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E195C0" w14:textId="77777777" w:rsidR="00140984" w:rsidRPr="00EB47AA" w:rsidRDefault="00140984">
      <w:pPr>
        <w:rPr>
          <w:rFonts w:ascii="宋体" w:hAnsi="宋体"/>
        </w:rPr>
      </w:pPr>
    </w:p>
    <w:p w14:paraId="19D31FDA" w14:textId="77777777" w:rsidR="00140984" w:rsidRPr="00EB47AA" w:rsidRDefault="00140984">
      <w:pPr>
        <w:rPr>
          <w:rFonts w:ascii="宋体" w:hAnsi="宋体"/>
        </w:rPr>
      </w:pPr>
    </w:p>
    <w:p w14:paraId="2287418D" w14:textId="7ACFEF1D" w:rsidR="00140984" w:rsidRPr="00EB47AA" w:rsidRDefault="002A673B" w:rsidP="00140984">
      <w:pPr>
        <w:jc w:val="center"/>
        <w:rPr>
          <w:rFonts w:ascii="宋体" w:hAnsi="宋体"/>
          <w:sz w:val="52"/>
          <w:szCs w:val="56"/>
        </w:rPr>
      </w:pPr>
      <w:r w:rsidRPr="00EB47AA">
        <w:rPr>
          <w:rFonts w:ascii="宋体" w:hAnsi="宋体" w:hint="eastAsia"/>
          <w:sz w:val="52"/>
          <w:szCs w:val="56"/>
        </w:rPr>
        <w:t>推图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342"/>
        <w:gridCol w:w="2292"/>
        <w:gridCol w:w="1530"/>
        <w:gridCol w:w="4572"/>
      </w:tblGrid>
      <w:tr w:rsidR="00140984" w:rsidRPr="00EB47AA" w14:paraId="345E36D2" w14:textId="77777777" w:rsidTr="00BF7AE3">
        <w:tc>
          <w:tcPr>
            <w:tcW w:w="689" w:type="pct"/>
            <w:shd w:val="clear" w:color="auto" w:fill="000000" w:themeFill="text1"/>
          </w:tcPr>
          <w:p w14:paraId="5567272C" w14:textId="344558E7" w:rsidR="00140984" w:rsidRPr="00EB47AA" w:rsidRDefault="00140984">
            <w:pPr>
              <w:rPr>
                <w:rFonts w:ascii="宋体" w:hAnsi="宋体"/>
                <w:color w:val="FFFFFF" w:themeColor="background1"/>
              </w:rPr>
            </w:pPr>
            <w:r w:rsidRPr="00EB47AA">
              <w:rPr>
                <w:rFonts w:ascii="宋体" w:hAnsi="宋体" w:hint="eastAsia"/>
                <w:color w:val="FFFFFF" w:themeColor="background1"/>
              </w:rPr>
              <w:t>版本</w:t>
            </w:r>
          </w:p>
        </w:tc>
        <w:tc>
          <w:tcPr>
            <w:tcW w:w="1177" w:type="pct"/>
            <w:shd w:val="clear" w:color="auto" w:fill="000000" w:themeFill="text1"/>
          </w:tcPr>
          <w:p w14:paraId="432B184C" w14:textId="3F552427" w:rsidR="00140984" w:rsidRPr="00EB47AA" w:rsidRDefault="00140984">
            <w:pPr>
              <w:rPr>
                <w:rFonts w:ascii="宋体" w:hAnsi="宋体"/>
                <w:color w:val="FFFFFF" w:themeColor="background1"/>
              </w:rPr>
            </w:pPr>
            <w:r w:rsidRPr="00EB47AA">
              <w:rPr>
                <w:rFonts w:ascii="宋体" w:hAnsi="宋体" w:hint="eastAsia"/>
                <w:color w:val="FFFFFF" w:themeColor="background1"/>
              </w:rPr>
              <w:t>修改时间</w:t>
            </w:r>
          </w:p>
        </w:tc>
        <w:tc>
          <w:tcPr>
            <w:tcW w:w="786" w:type="pct"/>
            <w:shd w:val="clear" w:color="auto" w:fill="000000" w:themeFill="text1"/>
          </w:tcPr>
          <w:p w14:paraId="674FF034" w14:textId="1A7B4865" w:rsidR="00140984" w:rsidRPr="00EB47AA" w:rsidRDefault="00140984">
            <w:pPr>
              <w:rPr>
                <w:rFonts w:ascii="宋体" w:hAnsi="宋体"/>
                <w:color w:val="FFFFFF" w:themeColor="background1"/>
              </w:rPr>
            </w:pPr>
            <w:r w:rsidRPr="00EB47AA">
              <w:rPr>
                <w:rFonts w:ascii="宋体" w:hAnsi="宋体" w:hint="eastAsia"/>
                <w:color w:val="FFFFFF" w:themeColor="background1"/>
              </w:rPr>
              <w:t>修订人</w:t>
            </w:r>
          </w:p>
        </w:tc>
        <w:tc>
          <w:tcPr>
            <w:tcW w:w="2348" w:type="pct"/>
            <w:shd w:val="clear" w:color="auto" w:fill="000000" w:themeFill="text1"/>
          </w:tcPr>
          <w:p w14:paraId="00BED782" w14:textId="10288B85" w:rsidR="00140984" w:rsidRPr="00EB47AA" w:rsidRDefault="00140984">
            <w:pPr>
              <w:rPr>
                <w:rFonts w:ascii="宋体" w:hAnsi="宋体"/>
                <w:color w:val="FFFFFF" w:themeColor="background1"/>
              </w:rPr>
            </w:pPr>
            <w:r w:rsidRPr="00EB47AA">
              <w:rPr>
                <w:rFonts w:ascii="宋体" w:hAnsi="宋体" w:hint="eastAsia"/>
                <w:color w:val="FFFFFF" w:themeColor="background1"/>
              </w:rPr>
              <w:t>备注</w:t>
            </w:r>
          </w:p>
        </w:tc>
      </w:tr>
      <w:tr w:rsidR="00140984" w:rsidRPr="00EB47AA" w14:paraId="5A5A63E1" w14:textId="77777777" w:rsidTr="00BF7AE3">
        <w:tc>
          <w:tcPr>
            <w:tcW w:w="689" w:type="pct"/>
          </w:tcPr>
          <w:p w14:paraId="23E4CFA7" w14:textId="2CE3C9B3" w:rsidR="00140984" w:rsidRPr="00EB47AA" w:rsidRDefault="00140984">
            <w:pPr>
              <w:rPr>
                <w:rFonts w:ascii="宋体" w:hAnsi="宋体"/>
              </w:rPr>
            </w:pPr>
            <w:r w:rsidRPr="00EB47AA">
              <w:rPr>
                <w:rFonts w:ascii="宋体" w:hAnsi="宋体"/>
              </w:rPr>
              <w:t>V</w:t>
            </w:r>
            <w:proofErr w:type="gramStart"/>
            <w:r w:rsidRPr="00EB47AA">
              <w:rPr>
                <w:rFonts w:ascii="宋体" w:hAnsi="宋体"/>
              </w:rPr>
              <w:t>0..</w:t>
            </w:r>
            <w:proofErr w:type="gramEnd"/>
            <w:r w:rsidRPr="00EB47AA">
              <w:rPr>
                <w:rFonts w:ascii="宋体" w:hAnsi="宋体"/>
              </w:rPr>
              <w:t>1</w:t>
            </w:r>
          </w:p>
        </w:tc>
        <w:tc>
          <w:tcPr>
            <w:tcW w:w="1177" w:type="pct"/>
          </w:tcPr>
          <w:p w14:paraId="1D69F0A8" w14:textId="459F7F78" w:rsidR="00140984" w:rsidRPr="00EB47AA" w:rsidRDefault="00140984">
            <w:pPr>
              <w:rPr>
                <w:rFonts w:ascii="宋体" w:hAnsi="宋体"/>
              </w:rPr>
            </w:pPr>
            <w:r w:rsidRPr="00EB47AA">
              <w:rPr>
                <w:rFonts w:ascii="宋体" w:hAnsi="宋体"/>
              </w:rPr>
              <w:t>2021-1</w:t>
            </w:r>
            <w:r w:rsidR="002A673B" w:rsidRPr="00EB47AA">
              <w:rPr>
                <w:rFonts w:ascii="宋体" w:hAnsi="宋体"/>
              </w:rPr>
              <w:t>2-6</w:t>
            </w:r>
          </w:p>
        </w:tc>
        <w:tc>
          <w:tcPr>
            <w:tcW w:w="786" w:type="pct"/>
          </w:tcPr>
          <w:p w14:paraId="04421E43" w14:textId="2CB774C3" w:rsidR="00140984" w:rsidRPr="00EB47AA" w:rsidRDefault="00140984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周志明</w:t>
            </w:r>
          </w:p>
        </w:tc>
        <w:tc>
          <w:tcPr>
            <w:tcW w:w="2348" w:type="pct"/>
          </w:tcPr>
          <w:p w14:paraId="778F952A" w14:textId="31ADA505" w:rsidR="00140984" w:rsidRPr="00EB47AA" w:rsidRDefault="00140984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创建文档</w:t>
            </w:r>
          </w:p>
        </w:tc>
      </w:tr>
    </w:tbl>
    <w:p w14:paraId="4BB8CB81" w14:textId="6D230213" w:rsidR="00140984" w:rsidRPr="00EB47AA" w:rsidRDefault="00140984">
      <w:pPr>
        <w:rPr>
          <w:rFonts w:ascii="宋体" w:hAnsi="宋体"/>
        </w:rPr>
      </w:pPr>
    </w:p>
    <w:p w14:paraId="5E292B24" w14:textId="17BC7849" w:rsidR="00E16201" w:rsidRDefault="00EC3B03" w:rsidP="00EC3B03">
      <w:pPr>
        <w:pStyle w:val="1"/>
      </w:pPr>
      <w:r>
        <w:rPr>
          <w:rFonts w:hint="eastAsia"/>
        </w:rPr>
        <w:t>概述</w:t>
      </w:r>
    </w:p>
    <w:p w14:paraId="345F50C0" w14:textId="0AD0064D" w:rsidR="00EC3B03" w:rsidRDefault="00EC3B03" w:rsidP="00B2346B">
      <w:pPr>
        <w:pStyle w:val="a4"/>
        <w:numPr>
          <w:ilvl w:val="0"/>
          <w:numId w:val="41"/>
        </w:numPr>
        <w:ind w:firstLineChars="0"/>
      </w:pPr>
      <w:r>
        <w:rPr>
          <w:rFonts w:hint="eastAsia"/>
        </w:rPr>
        <w:t>该文档包含三部分内容</w:t>
      </w:r>
    </w:p>
    <w:p w14:paraId="698E7C88" w14:textId="6A6CD380" w:rsidR="00EC3B03" w:rsidRDefault="00EC3B03" w:rsidP="00EC3B03">
      <w:r>
        <w:t>1</w:t>
      </w:r>
      <w:r>
        <w:rPr>
          <w:rFonts w:hint="eastAsia"/>
        </w:rPr>
        <w:t>.</w:t>
      </w:r>
      <w:r>
        <w:rPr>
          <w:rFonts w:hint="eastAsia"/>
        </w:rPr>
        <w:t>章节地图的内容和各种关卡的多种状态</w:t>
      </w:r>
    </w:p>
    <w:p w14:paraId="6BFAD434" w14:textId="02AC60FF" w:rsidR="00EC3B03" w:rsidRDefault="00EC3B03" w:rsidP="00EC3B03">
      <w:r>
        <w:rPr>
          <w:rFonts w:hint="eastAsia"/>
        </w:rPr>
        <w:t>2.</w:t>
      </w:r>
      <w:r>
        <w:rPr>
          <w:rFonts w:hint="eastAsia"/>
        </w:rPr>
        <w:t>关卡信息</w:t>
      </w:r>
    </w:p>
    <w:p w14:paraId="2A11DB33" w14:textId="0D212049" w:rsidR="00EC3B03" w:rsidRPr="00EC3B03" w:rsidRDefault="00EC3B03" w:rsidP="00EC3B03">
      <w:r>
        <w:rPr>
          <w:rFonts w:hint="eastAsia"/>
        </w:rPr>
        <w:t>3.</w:t>
      </w:r>
      <w:proofErr w:type="gramStart"/>
      <w:r>
        <w:rPr>
          <w:rFonts w:hint="eastAsia"/>
        </w:rPr>
        <w:t>推图的</w:t>
      </w:r>
      <w:proofErr w:type="gramEnd"/>
      <w:r>
        <w:rPr>
          <w:rFonts w:hint="eastAsia"/>
        </w:rPr>
        <w:t>触发的各种功能</w:t>
      </w:r>
    </w:p>
    <w:p w14:paraId="30059941" w14:textId="2BE240B4" w:rsidR="00EC3B03" w:rsidRDefault="00EC3B03" w:rsidP="00EC3B03"/>
    <w:p w14:paraId="21D90A2A" w14:textId="77777777" w:rsidR="00023F4D" w:rsidRPr="00EC3B03" w:rsidRDefault="00023F4D" w:rsidP="00EC3B03"/>
    <w:p w14:paraId="12F8B9CA" w14:textId="45B8D7A9" w:rsidR="00E16201" w:rsidRPr="00EB47AA" w:rsidRDefault="00065A6B" w:rsidP="00E16201">
      <w:pPr>
        <w:pStyle w:val="1"/>
        <w:rPr>
          <w:rFonts w:ascii="宋体" w:hAnsi="宋体"/>
        </w:rPr>
      </w:pPr>
      <w:r>
        <w:rPr>
          <w:rFonts w:ascii="宋体" w:hAnsi="宋体" w:hint="eastAsia"/>
        </w:rPr>
        <w:t>主线推图</w:t>
      </w:r>
    </w:p>
    <w:p w14:paraId="2CE1B37F" w14:textId="632F5EFF" w:rsidR="00E16201" w:rsidRPr="00EB47AA" w:rsidRDefault="00E16201" w:rsidP="00E16201">
      <w:pPr>
        <w:rPr>
          <w:rFonts w:ascii="宋体" w:hAnsi="宋体"/>
        </w:rPr>
      </w:pPr>
      <w:r w:rsidRPr="00EB47AA">
        <w:rPr>
          <w:rFonts w:ascii="宋体" w:hAnsi="宋体" w:hint="eastAsia"/>
        </w:rPr>
        <w:t>该部分内容主要介绍基础推图，包含</w:t>
      </w:r>
      <w:proofErr w:type="gramStart"/>
      <w:r w:rsidRPr="00EB47AA">
        <w:rPr>
          <w:rFonts w:ascii="宋体" w:hAnsi="宋体" w:hint="eastAsia"/>
        </w:rPr>
        <w:t>主线推图的</w:t>
      </w:r>
      <w:proofErr w:type="gramEnd"/>
      <w:r w:rsidRPr="00EB47AA">
        <w:rPr>
          <w:rFonts w:ascii="宋体" w:hAnsi="宋体" w:hint="eastAsia"/>
        </w:rPr>
        <w:t>关卡的各种状态</w:t>
      </w:r>
      <w:proofErr w:type="gramStart"/>
      <w:r w:rsidRPr="00EB47AA">
        <w:rPr>
          <w:rFonts w:ascii="宋体" w:hAnsi="宋体" w:hint="eastAsia"/>
        </w:rPr>
        <w:t>和推图的</w:t>
      </w:r>
      <w:proofErr w:type="gramEnd"/>
      <w:r w:rsidRPr="00EB47AA">
        <w:rPr>
          <w:rFonts w:ascii="宋体" w:hAnsi="宋体" w:hint="eastAsia"/>
        </w:rPr>
        <w:t>读表逻辑</w:t>
      </w:r>
    </w:p>
    <w:p w14:paraId="0BB37B04" w14:textId="14D33C47" w:rsidR="00E433BB" w:rsidRPr="00EB47AA" w:rsidRDefault="00BE0E3B" w:rsidP="00BD3AEF">
      <w:pPr>
        <w:pStyle w:val="2"/>
        <w:rPr>
          <w:rFonts w:ascii="宋体" w:hAnsi="宋体"/>
        </w:rPr>
      </w:pPr>
      <w:r w:rsidRPr="00EB47AA">
        <w:rPr>
          <w:rFonts w:ascii="宋体" w:hAnsi="宋体" w:hint="eastAsia"/>
        </w:rPr>
        <w:t>概述</w:t>
      </w:r>
    </w:p>
    <w:p w14:paraId="6E61B84E" w14:textId="77777777" w:rsidR="00BE0E3B" w:rsidRPr="00EB47AA" w:rsidRDefault="00BE0E3B" w:rsidP="00BE0E3B">
      <w:pPr>
        <w:rPr>
          <w:rFonts w:ascii="宋体" w:hAnsi="宋体"/>
        </w:rPr>
      </w:pPr>
      <w:r w:rsidRPr="00EB47AA">
        <w:rPr>
          <w:rFonts w:ascii="宋体" w:hAnsi="宋体" w:hint="eastAsia"/>
        </w:rPr>
        <w:t>本文主要介绍的内容包含两个部分</w:t>
      </w:r>
    </w:p>
    <w:p w14:paraId="06BC26B8" w14:textId="0B1B074F" w:rsidR="00BE0E3B" w:rsidRPr="00EB47AA" w:rsidRDefault="002C70D3" w:rsidP="00BE0E3B">
      <w:pPr>
        <w:rPr>
          <w:rFonts w:ascii="宋体" w:hAnsi="宋体"/>
        </w:rPr>
      </w:pPr>
      <w:r w:rsidRPr="00EB47AA">
        <w:rPr>
          <w:rFonts w:ascii="宋体" w:hAnsi="宋体"/>
        </w:rPr>
        <w:t>1.</w:t>
      </w:r>
      <w:r w:rsidR="00BE0E3B" w:rsidRPr="00EB47AA">
        <w:rPr>
          <w:rFonts w:ascii="宋体" w:hAnsi="宋体" w:hint="eastAsia"/>
        </w:rPr>
        <w:t>主线的</w:t>
      </w:r>
      <w:r w:rsidRPr="00EB47AA">
        <w:rPr>
          <w:rFonts w:ascii="宋体" w:hAnsi="宋体" w:hint="eastAsia"/>
        </w:rPr>
        <w:t>显示</w:t>
      </w:r>
      <w:r w:rsidR="00BE0E3B" w:rsidRPr="00EB47AA">
        <w:rPr>
          <w:rFonts w:ascii="宋体" w:hAnsi="宋体" w:hint="eastAsia"/>
        </w:rPr>
        <w:t>及逻辑</w:t>
      </w:r>
    </w:p>
    <w:p w14:paraId="1505E224" w14:textId="5E918A6C" w:rsidR="00FA7F1B" w:rsidRPr="00EB47AA" w:rsidRDefault="002C70D3" w:rsidP="00BD3AEF">
      <w:pPr>
        <w:rPr>
          <w:rFonts w:ascii="宋体" w:hAnsi="宋体"/>
        </w:rPr>
      </w:pPr>
      <w:r w:rsidRPr="00EB47AA">
        <w:rPr>
          <w:rFonts w:ascii="宋体" w:hAnsi="宋体"/>
        </w:rPr>
        <w:t>2.</w:t>
      </w:r>
      <w:r w:rsidR="00944353" w:rsidRPr="00EB47AA">
        <w:rPr>
          <w:rFonts w:ascii="宋体" w:hAnsi="宋体" w:hint="eastAsia"/>
        </w:rPr>
        <w:t>关卡的节点界面及其中的功能</w:t>
      </w:r>
    </w:p>
    <w:p w14:paraId="49E2D285" w14:textId="2B6C2634" w:rsidR="00BE0E3B" w:rsidRPr="00EB47AA" w:rsidRDefault="00BE0E3B" w:rsidP="00BD3AEF">
      <w:pPr>
        <w:rPr>
          <w:rFonts w:ascii="宋体" w:hAnsi="宋体"/>
        </w:rPr>
      </w:pPr>
    </w:p>
    <w:p w14:paraId="6F0257E7" w14:textId="7237CA6D" w:rsidR="00970112" w:rsidRPr="00EB47AA" w:rsidRDefault="002850B5" w:rsidP="002850B5">
      <w:pPr>
        <w:pStyle w:val="2"/>
        <w:rPr>
          <w:rFonts w:ascii="宋体" w:hAnsi="宋体"/>
        </w:rPr>
      </w:pPr>
      <w:r w:rsidRPr="00EB47AA">
        <w:rPr>
          <w:rFonts w:ascii="宋体" w:hAnsi="宋体" w:hint="eastAsia"/>
        </w:rPr>
        <w:t>数据</w:t>
      </w:r>
    </w:p>
    <w:p w14:paraId="615DA96A" w14:textId="60CCFEA6" w:rsidR="002850B5" w:rsidRPr="00EB47AA" w:rsidRDefault="002850B5" w:rsidP="002850B5">
      <w:pPr>
        <w:rPr>
          <w:rFonts w:ascii="宋体" w:hAnsi="宋体"/>
        </w:rPr>
      </w:pPr>
      <w:r w:rsidRPr="00EB47AA">
        <w:rPr>
          <w:rFonts w:ascii="宋体" w:hAnsi="宋体" w:hint="eastAsia"/>
        </w:rPr>
        <w:t>需要记录的数据</w:t>
      </w:r>
    </w:p>
    <w:p w14:paraId="30ACE5A7" w14:textId="37BBA7E2" w:rsidR="007A6BEE" w:rsidRDefault="00EC3CB0" w:rsidP="002850B5">
      <w:pPr>
        <w:rPr>
          <w:rFonts w:ascii="宋体" w:hAnsi="宋体"/>
        </w:rPr>
      </w:pPr>
      <w:r w:rsidRPr="00EB47AA">
        <w:rPr>
          <w:rFonts w:ascii="宋体" w:hAnsi="宋体" w:hint="eastAsia"/>
        </w:rPr>
        <w:t>我</w:t>
      </w:r>
      <w:r w:rsidR="007A6BEE" w:rsidRPr="00EB47AA">
        <w:rPr>
          <w:rFonts w:ascii="宋体" w:hAnsi="宋体" w:hint="eastAsia"/>
        </w:rPr>
        <w:t>推进到了哪一章、哪一关</w:t>
      </w:r>
    </w:p>
    <w:p w14:paraId="352464E4" w14:textId="7D02DE1A" w:rsidR="004A5DB7" w:rsidRPr="004A5DB7" w:rsidRDefault="004A5DB7" w:rsidP="002850B5">
      <w:pPr>
        <w:rPr>
          <w:rFonts w:ascii="宋体" w:hAnsi="宋体"/>
        </w:rPr>
      </w:pPr>
      <w:r>
        <w:rPr>
          <w:rFonts w:ascii="宋体" w:hAnsi="宋体" w:hint="eastAsia"/>
        </w:rPr>
        <w:t>我在什么</w:t>
      </w:r>
      <w:r w:rsidR="00DB2BFF">
        <w:rPr>
          <w:rFonts w:ascii="宋体" w:hAnsi="宋体" w:hint="eastAsia"/>
        </w:rPr>
        <w:t>时间</w:t>
      </w:r>
      <w:r>
        <w:rPr>
          <w:rFonts w:ascii="宋体" w:hAnsi="宋体" w:hint="eastAsia"/>
        </w:rPr>
        <w:t>通关的关卡</w:t>
      </w:r>
    </w:p>
    <w:p w14:paraId="1C65DC28" w14:textId="50FC70FB" w:rsidR="00EC3CB0" w:rsidRPr="00EB47AA" w:rsidRDefault="00EC3CB0" w:rsidP="002850B5">
      <w:pPr>
        <w:rPr>
          <w:rFonts w:ascii="宋体" w:hAnsi="宋体"/>
        </w:rPr>
      </w:pPr>
      <w:r w:rsidRPr="00EB47AA">
        <w:rPr>
          <w:rFonts w:ascii="宋体" w:hAnsi="宋体" w:hint="eastAsia"/>
        </w:rPr>
        <w:t>我都获得了什么奖励</w:t>
      </w:r>
    </w:p>
    <w:p w14:paraId="7F871C3B" w14:textId="403BE42B" w:rsidR="00EC3CB0" w:rsidRPr="00EB47AA" w:rsidRDefault="00EC3CB0" w:rsidP="002850B5">
      <w:pPr>
        <w:rPr>
          <w:rFonts w:ascii="宋体" w:hAnsi="宋体"/>
        </w:rPr>
      </w:pPr>
      <w:r w:rsidRPr="00EB47AA">
        <w:rPr>
          <w:rFonts w:ascii="宋体" w:hAnsi="宋体" w:hint="eastAsia"/>
        </w:rPr>
        <w:t>我现在的挂机</w:t>
      </w:r>
      <w:r w:rsidR="00362751" w:rsidRPr="00EB47AA">
        <w:rPr>
          <w:rFonts w:ascii="宋体" w:hAnsi="宋体" w:hint="eastAsia"/>
        </w:rPr>
        <w:t>奖励速率都是什么</w:t>
      </w:r>
    </w:p>
    <w:p w14:paraId="2B3E6658" w14:textId="54F4CA18" w:rsidR="007A6BEE" w:rsidRPr="00EB47AA" w:rsidRDefault="007A6BEE" w:rsidP="002850B5">
      <w:pPr>
        <w:rPr>
          <w:rFonts w:ascii="宋体" w:hAnsi="宋体"/>
        </w:rPr>
      </w:pPr>
    </w:p>
    <w:p w14:paraId="4DF9DC5A" w14:textId="431A6444" w:rsidR="007A6BEE" w:rsidRPr="00EB47AA" w:rsidRDefault="007A6BEE" w:rsidP="002850B5">
      <w:pPr>
        <w:rPr>
          <w:rFonts w:ascii="宋体" w:hAnsi="宋体"/>
        </w:rPr>
      </w:pPr>
      <w:r w:rsidRPr="00EB47AA">
        <w:rPr>
          <w:rFonts w:ascii="宋体" w:hAnsi="宋体" w:hint="eastAsia"/>
        </w:rPr>
        <w:t>配置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45"/>
        <w:gridCol w:w="3245"/>
      </w:tblGrid>
      <w:tr w:rsidR="007A6BEE" w:rsidRPr="00EB47AA" w14:paraId="19961EC5" w14:textId="77777777" w:rsidTr="007A6BEE">
        <w:tc>
          <w:tcPr>
            <w:tcW w:w="3245" w:type="dxa"/>
          </w:tcPr>
          <w:p w14:paraId="344371FD" w14:textId="772778E9" w:rsidR="007A6BEE" w:rsidRPr="00EB47AA" w:rsidRDefault="007A6BEE" w:rsidP="002850B5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Stage</w:t>
            </w:r>
          </w:p>
        </w:tc>
        <w:tc>
          <w:tcPr>
            <w:tcW w:w="3245" w:type="dxa"/>
          </w:tcPr>
          <w:p w14:paraId="1A78B5ED" w14:textId="69099C0A" w:rsidR="007A6BEE" w:rsidRPr="00EB47AA" w:rsidRDefault="007A6BEE" w:rsidP="002850B5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关卡信息表</w:t>
            </w:r>
          </w:p>
        </w:tc>
      </w:tr>
      <w:tr w:rsidR="007A6BEE" w:rsidRPr="00EB47AA" w14:paraId="3FF6B3B3" w14:textId="77777777" w:rsidTr="007A6BEE">
        <w:tc>
          <w:tcPr>
            <w:tcW w:w="3245" w:type="dxa"/>
          </w:tcPr>
          <w:p w14:paraId="2F2726C3" w14:textId="6ABB0A4B" w:rsidR="007A6BEE" w:rsidRPr="00EB47AA" w:rsidRDefault="007A6BEE" w:rsidP="002850B5">
            <w:pPr>
              <w:rPr>
                <w:rFonts w:ascii="宋体" w:hAnsi="宋体"/>
              </w:rPr>
            </w:pPr>
            <w:proofErr w:type="spellStart"/>
            <w:r w:rsidRPr="00EB47AA">
              <w:rPr>
                <w:rFonts w:ascii="宋体" w:hAnsi="宋体"/>
              </w:rPr>
              <w:t>Stage_Battle</w:t>
            </w:r>
            <w:proofErr w:type="spellEnd"/>
          </w:p>
        </w:tc>
        <w:tc>
          <w:tcPr>
            <w:tcW w:w="3245" w:type="dxa"/>
          </w:tcPr>
          <w:p w14:paraId="0C06CD5A" w14:textId="1EB69229" w:rsidR="007A6BEE" w:rsidRPr="00EB47AA" w:rsidRDefault="00B2762C" w:rsidP="002850B5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关卡战斗信息表</w:t>
            </w:r>
          </w:p>
        </w:tc>
      </w:tr>
      <w:tr w:rsidR="007A6BEE" w:rsidRPr="00EB47AA" w14:paraId="73B21505" w14:textId="77777777" w:rsidTr="007A6BEE">
        <w:tc>
          <w:tcPr>
            <w:tcW w:w="3245" w:type="dxa"/>
          </w:tcPr>
          <w:p w14:paraId="6705B7C6" w14:textId="550A371F" w:rsidR="007A6BEE" w:rsidRPr="00EB47AA" w:rsidRDefault="007A6BEE" w:rsidP="002850B5">
            <w:pPr>
              <w:rPr>
                <w:rFonts w:ascii="宋体" w:hAnsi="宋体"/>
              </w:rPr>
            </w:pPr>
            <w:proofErr w:type="spellStart"/>
            <w:r w:rsidRPr="00EB47AA">
              <w:rPr>
                <w:rFonts w:ascii="宋体" w:hAnsi="宋体" w:hint="eastAsia"/>
              </w:rPr>
              <w:lastRenderedPageBreak/>
              <w:t>S</w:t>
            </w:r>
            <w:r w:rsidRPr="00EB47AA">
              <w:rPr>
                <w:rFonts w:ascii="宋体" w:hAnsi="宋体"/>
              </w:rPr>
              <w:t>tage_Idle</w:t>
            </w:r>
            <w:proofErr w:type="spellEnd"/>
          </w:p>
        </w:tc>
        <w:tc>
          <w:tcPr>
            <w:tcW w:w="3245" w:type="dxa"/>
          </w:tcPr>
          <w:p w14:paraId="61682721" w14:textId="5AEF4E37" w:rsidR="007A6BEE" w:rsidRPr="00EB47AA" w:rsidRDefault="00B2762C" w:rsidP="002850B5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关卡掉落表</w:t>
            </w:r>
          </w:p>
        </w:tc>
      </w:tr>
    </w:tbl>
    <w:p w14:paraId="6685667C" w14:textId="617DB0D0" w:rsidR="007A6BEE" w:rsidRPr="00EB47AA" w:rsidRDefault="007A6BEE" w:rsidP="002850B5">
      <w:pPr>
        <w:rPr>
          <w:rFonts w:ascii="宋体" w:hAnsi="宋体"/>
        </w:rPr>
      </w:pPr>
    </w:p>
    <w:p w14:paraId="2DF51193" w14:textId="78A96B87" w:rsidR="00834CD2" w:rsidRPr="00EB47AA" w:rsidRDefault="00834CD2" w:rsidP="002850B5">
      <w:pPr>
        <w:rPr>
          <w:rFonts w:ascii="宋体" w:hAnsi="宋体"/>
        </w:rPr>
      </w:pPr>
    </w:p>
    <w:p w14:paraId="077E46BF" w14:textId="340575A5" w:rsidR="003A2200" w:rsidRPr="00EB47AA" w:rsidRDefault="005D6226" w:rsidP="003A2200">
      <w:pPr>
        <w:pStyle w:val="2"/>
        <w:rPr>
          <w:rFonts w:ascii="宋体" w:hAnsi="宋体"/>
        </w:rPr>
      </w:pPr>
      <w:r w:rsidRPr="00EB47AA">
        <w:rPr>
          <w:rFonts w:ascii="宋体" w:hAnsi="宋体" w:hint="eastAsia"/>
        </w:rPr>
        <w:t>主线推图</w:t>
      </w:r>
    </w:p>
    <w:p w14:paraId="507EFFE0" w14:textId="348C0D72" w:rsidR="005264A1" w:rsidRPr="00EB47AA" w:rsidRDefault="001117CE" w:rsidP="00B324BE">
      <w:pPr>
        <w:jc w:val="center"/>
        <w:rPr>
          <w:rFonts w:ascii="宋体" w:hAnsi="宋体"/>
        </w:rPr>
      </w:pPr>
      <w:r w:rsidRPr="00EB47AA">
        <w:rPr>
          <w:rFonts w:ascii="宋体" w:hAnsi="宋体"/>
          <w:noProof/>
        </w:rPr>
        <w:drawing>
          <wp:inline distT="0" distB="0" distL="0" distR="0" wp14:anchorId="7BECB0F1" wp14:editId="17120740">
            <wp:extent cx="6188710" cy="3484245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D71B4" w14:textId="47505A9C" w:rsidR="00B324BE" w:rsidRPr="00EB47AA" w:rsidRDefault="00B324BE" w:rsidP="00991872">
      <w:pPr>
        <w:pStyle w:val="a4"/>
        <w:numPr>
          <w:ilvl w:val="0"/>
          <w:numId w:val="9"/>
        </w:numPr>
        <w:ind w:firstLineChars="0"/>
        <w:jc w:val="center"/>
        <w:rPr>
          <w:rFonts w:ascii="宋体" w:hAnsi="宋体"/>
        </w:rPr>
      </w:pPr>
      <w:commentRangeStart w:id="0"/>
      <w:r w:rsidRPr="00EB47AA">
        <w:rPr>
          <w:rFonts w:ascii="宋体" w:hAnsi="宋体" w:hint="eastAsia"/>
        </w:rPr>
        <w:t>【主线推图展示】</w:t>
      </w:r>
      <w:commentRangeEnd w:id="0"/>
      <w:r w:rsidR="002850B5" w:rsidRPr="00EB47AA">
        <w:rPr>
          <w:rStyle w:val="a5"/>
          <w:rFonts w:ascii="宋体" w:hAnsi="宋体"/>
        </w:rPr>
        <w:commentReference w:id="0"/>
      </w:r>
    </w:p>
    <w:p w14:paraId="3150245E" w14:textId="570FBD9C" w:rsidR="00D86CFB" w:rsidRPr="00EB47AA" w:rsidRDefault="001117CE" w:rsidP="00991872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图中红</w:t>
      </w:r>
      <w:proofErr w:type="gramStart"/>
      <w:r w:rsidRPr="00EB47AA">
        <w:rPr>
          <w:rFonts w:ascii="宋体" w:hAnsi="宋体" w:hint="eastAsia"/>
        </w:rPr>
        <w:t>框部分</w:t>
      </w:r>
      <w:proofErr w:type="gramEnd"/>
      <w:r w:rsidRPr="00EB47AA">
        <w:rPr>
          <w:rFonts w:ascii="宋体" w:hAnsi="宋体" w:hint="eastAsia"/>
        </w:rPr>
        <w:t>为</w:t>
      </w:r>
      <w:proofErr w:type="gramStart"/>
      <w:r w:rsidRPr="00EB47AA">
        <w:rPr>
          <w:rFonts w:ascii="宋体" w:hAnsi="宋体" w:hint="eastAsia"/>
        </w:rPr>
        <w:t>主线推图</w:t>
      </w:r>
      <w:r w:rsidR="00D86CFB" w:rsidRPr="00EB47AA">
        <w:rPr>
          <w:rFonts w:ascii="宋体" w:hAnsi="宋体" w:hint="eastAsia"/>
        </w:rPr>
        <w:t>的</w:t>
      </w:r>
      <w:proofErr w:type="gramEnd"/>
      <w:r w:rsidR="00D86CFB" w:rsidRPr="00EB47AA">
        <w:rPr>
          <w:rFonts w:ascii="宋体" w:hAnsi="宋体" w:hint="eastAsia"/>
        </w:rPr>
        <w:t>展示区域【上图展示了某一章的关卡地图】</w:t>
      </w:r>
    </w:p>
    <w:p w14:paraId="11E9F25A" w14:textId="688890B0" w:rsidR="00D86CFB" w:rsidRPr="00EB47AA" w:rsidRDefault="006269D3" w:rsidP="00991872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章节</w:t>
      </w:r>
      <w:r w:rsidR="00D86CFB" w:rsidRPr="00EB47AA">
        <w:rPr>
          <w:rFonts w:ascii="宋体" w:hAnsi="宋体" w:hint="eastAsia"/>
        </w:rPr>
        <w:t>是由背景图+关卡节点+</w:t>
      </w:r>
      <w:proofErr w:type="gramStart"/>
      <w:r w:rsidR="00D86CFB" w:rsidRPr="00EB47AA">
        <w:rPr>
          <w:rFonts w:ascii="宋体" w:hAnsi="宋体" w:hint="eastAsia"/>
        </w:rPr>
        <w:t>推图当前</w:t>
      </w:r>
      <w:proofErr w:type="gramEnd"/>
      <w:r w:rsidR="00D86CFB" w:rsidRPr="00EB47AA">
        <w:rPr>
          <w:rFonts w:ascii="宋体" w:hAnsi="宋体" w:hint="eastAsia"/>
        </w:rPr>
        <w:t>进度+社交展示 四个部分组成</w:t>
      </w:r>
    </w:p>
    <w:p w14:paraId="5A23A63F" w14:textId="5587453F" w:rsidR="00C52F15" w:rsidRPr="00EB47AA" w:rsidRDefault="00C52F15" w:rsidP="005264A1">
      <w:pPr>
        <w:rPr>
          <w:rFonts w:ascii="宋体" w:hAnsi="宋体"/>
        </w:rPr>
      </w:pPr>
    </w:p>
    <w:p w14:paraId="7B4973C7" w14:textId="5A29E90F" w:rsidR="00C52F15" w:rsidRPr="00EB47AA" w:rsidRDefault="00C52F15" w:rsidP="00991872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关卡节点的类型</w:t>
      </w:r>
    </w:p>
    <w:p w14:paraId="14DEC3C3" w14:textId="219BAAAC" w:rsidR="00C52F15" w:rsidRPr="00EB47AA" w:rsidRDefault="007A3F0A" w:rsidP="005264A1">
      <w:pPr>
        <w:rPr>
          <w:rFonts w:ascii="宋体" w:hAnsi="宋体"/>
        </w:rPr>
      </w:pPr>
      <w:r w:rsidRPr="00EB47AA">
        <w:rPr>
          <w:rFonts w:ascii="宋体" w:hAnsi="宋体" w:hint="eastAsia"/>
        </w:rPr>
        <w:t>1</w:t>
      </w:r>
      <w:r w:rsidRPr="00EB47AA">
        <w:rPr>
          <w:rFonts w:ascii="宋体" w:hAnsi="宋体"/>
        </w:rPr>
        <w:t>.</w:t>
      </w:r>
      <w:r w:rsidR="00C52F15" w:rsidRPr="00EB47AA">
        <w:rPr>
          <w:rFonts w:ascii="宋体" w:hAnsi="宋体" w:hint="eastAsia"/>
        </w:rPr>
        <w:t>S</w:t>
      </w:r>
      <w:r w:rsidR="00C52F15" w:rsidRPr="00EB47AA">
        <w:rPr>
          <w:rFonts w:ascii="宋体" w:hAnsi="宋体"/>
        </w:rPr>
        <w:t>tage</w:t>
      </w:r>
      <w:r w:rsidR="00C52F15" w:rsidRPr="00EB47AA">
        <w:rPr>
          <w:rFonts w:ascii="宋体" w:hAnsi="宋体" w:hint="eastAsia"/>
        </w:rPr>
        <w:t>表type列，将节点类型分为3大类</w:t>
      </w:r>
      <w:r w:rsidR="006739DE" w:rsidRPr="00EB47AA">
        <w:rPr>
          <w:rFonts w:ascii="宋体" w:hAnsi="宋体" w:hint="eastAsia"/>
        </w:rPr>
        <w:t>，类型不同效果图不同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920"/>
        <w:gridCol w:w="2903"/>
        <w:gridCol w:w="3774"/>
        <w:gridCol w:w="1139"/>
      </w:tblGrid>
      <w:tr w:rsidR="003319B1" w:rsidRPr="00EB47AA" w14:paraId="05EFE6E5" w14:textId="77777777" w:rsidTr="00C41488">
        <w:tc>
          <w:tcPr>
            <w:tcW w:w="986" w:type="pct"/>
            <w:shd w:val="clear" w:color="auto" w:fill="000000" w:themeFill="text1"/>
          </w:tcPr>
          <w:p w14:paraId="40D17320" w14:textId="15A5499A" w:rsidR="003319B1" w:rsidRPr="00EB47AA" w:rsidRDefault="003319B1" w:rsidP="00CB4955">
            <w:pPr>
              <w:tabs>
                <w:tab w:val="left" w:pos="892"/>
              </w:tabs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Stage表type列</w:t>
            </w:r>
          </w:p>
        </w:tc>
        <w:tc>
          <w:tcPr>
            <w:tcW w:w="1491" w:type="pct"/>
            <w:shd w:val="clear" w:color="auto" w:fill="000000" w:themeFill="text1"/>
          </w:tcPr>
          <w:p w14:paraId="436C95DB" w14:textId="2E1D9B09" w:rsidR="003319B1" w:rsidRPr="00EB47AA" w:rsidRDefault="003319B1" w:rsidP="00CB4955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类型</w:t>
            </w:r>
          </w:p>
        </w:tc>
        <w:tc>
          <w:tcPr>
            <w:tcW w:w="1938" w:type="pct"/>
            <w:shd w:val="clear" w:color="auto" w:fill="000000" w:themeFill="text1"/>
          </w:tcPr>
          <w:p w14:paraId="236010EF" w14:textId="11114C00" w:rsidR="003319B1" w:rsidRPr="00EB47AA" w:rsidRDefault="003319B1" w:rsidP="00CB4955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说明</w:t>
            </w:r>
          </w:p>
        </w:tc>
        <w:tc>
          <w:tcPr>
            <w:tcW w:w="585" w:type="pct"/>
            <w:shd w:val="clear" w:color="auto" w:fill="000000" w:themeFill="text1"/>
          </w:tcPr>
          <w:p w14:paraId="37BDC308" w14:textId="7333C02A" w:rsidR="003319B1" w:rsidRPr="00EB47AA" w:rsidRDefault="003319B1" w:rsidP="00CB4955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效果图</w:t>
            </w:r>
          </w:p>
        </w:tc>
      </w:tr>
      <w:tr w:rsidR="003319B1" w:rsidRPr="00EB47AA" w14:paraId="12BC0EDA" w14:textId="77777777" w:rsidTr="00C41488">
        <w:tc>
          <w:tcPr>
            <w:tcW w:w="986" w:type="pct"/>
          </w:tcPr>
          <w:p w14:paraId="5F43A6B9" w14:textId="5ECA73C4" w:rsidR="003319B1" w:rsidRPr="00EB47AA" w:rsidRDefault="003319B1" w:rsidP="00630C49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1</w:t>
            </w:r>
          </w:p>
        </w:tc>
        <w:tc>
          <w:tcPr>
            <w:tcW w:w="1491" w:type="pct"/>
          </w:tcPr>
          <w:p w14:paraId="5F79A2A0" w14:textId="3E3A57B6" w:rsidR="003319B1" w:rsidRPr="00EB47AA" w:rsidRDefault="003319B1" w:rsidP="005264A1">
            <w:pPr>
              <w:rPr>
                <w:rFonts w:ascii="宋体" w:hAnsi="宋体"/>
              </w:rPr>
            </w:pPr>
            <w:r w:rsidRPr="00EB47AA">
              <w:rPr>
                <w:rFonts w:ascii="宋体" w:hAnsi="宋体"/>
              </w:rPr>
              <w:t>T</w:t>
            </w:r>
            <w:r w:rsidRPr="00EB47AA">
              <w:rPr>
                <w:rFonts w:ascii="宋体" w:hAnsi="宋体" w:hint="eastAsia"/>
              </w:rPr>
              <w:t>ype</w:t>
            </w:r>
            <w:r w:rsidRPr="00EB47AA">
              <w:rPr>
                <w:rFonts w:ascii="宋体" w:hAnsi="宋体"/>
              </w:rPr>
              <w:t xml:space="preserve"> = 1</w:t>
            </w:r>
            <w:r w:rsidRPr="00EB47AA">
              <w:rPr>
                <w:rFonts w:ascii="宋体" w:hAnsi="宋体" w:hint="eastAsia"/>
              </w:rPr>
              <w:t>普通(怪物)节点</w:t>
            </w:r>
          </w:p>
        </w:tc>
        <w:tc>
          <w:tcPr>
            <w:tcW w:w="1938" w:type="pct"/>
          </w:tcPr>
          <w:p w14:paraId="51D1DC8A" w14:textId="3858E59D" w:rsidR="003319B1" w:rsidRPr="00EB47AA" w:rsidRDefault="003319B1" w:rsidP="00893E60">
            <w:pPr>
              <w:jc w:val="center"/>
              <w:rPr>
                <w:rFonts w:ascii="宋体" w:hAnsi="宋体"/>
                <w:noProof/>
              </w:rPr>
            </w:pPr>
            <w:r w:rsidRPr="00EB47AA">
              <w:rPr>
                <w:rFonts w:ascii="宋体" w:hAnsi="宋体" w:hint="eastAsia"/>
                <w:noProof/>
              </w:rPr>
              <w:t>普通关卡节点</w:t>
            </w:r>
          </w:p>
        </w:tc>
        <w:tc>
          <w:tcPr>
            <w:tcW w:w="585" w:type="pct"/>
          </w:tcPr>
          <w:p w14:paraId="5860C03F" w14:textId="37765619" w:rsidR="003319B1" w:rsidRPr="00EB47AA" w:rsidRDefault="003319B1" w:rsidP="00893E60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  <w:noProof/>
              </w:rPr>
              <w:drawing>
                <wp:inline distT="0" distB="0" distL="0" distR="0" wp14:anchorId="138903D5" wp14:editId="5A3AB01E">
                  <wp:extent cx="518615" cy="518615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1424" cy="5214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319B1" w:rsidRPr="00EB47AA" w14:paraId="60EDFC62" w14:textId="77777777" w:rsidTr="00C41488">
        <w:tc>
          <w:tcPr>
            <w:tcW w:w="986" w:type="pct"/>
          </w:tcPr>
          <w:p w14:paraId="1A9089C3" w14:textId="17C81639" w:rsidR="003319B1" w:rsidRPr="00EB47AA" w:rsidRDefault="003319B1" w:rsidP="00630C49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2</w:t>
            </w:r>
          </w:p>
        </w:tc>
        <w:tc>
          <w:tcPr>
            <w:tcW w:w="1491" w:type="pct"/>
          </w:tcPr>
          <w:p w14:paraId="53926C21" w14:textId="735CCD38" w:rsidR="003319B1" w:rsidRPr="00EB47AA" w:rsidRDefault="003319B1" w:rsidP="005264A1">
            <w:pPr>
              <w:rPr>
                <w:rFonts w:ascii="宋体" w:hAnsi="宋体"/>
              </w:rPr>
            </w:pPr>
            <w:r w:rsidRPr="00EB47AA">
              <w:rPr>
                <w:rFonts w:ascii="宋体" w:hAnsi="宋体"/>
              </w:rPr>
              <w:t>T</w:t>
            </w:r>
            <w:r w:rsidRPr="00EB47AA">
              <w:rPr>
                <w:rFonts w:ascii="宋体" w:hAnsi="宋体" w:hint="eastAsia"/>
              </w:rPr>
              <w:t>ype</w:t>
            </w:r>
            <w:r w:rsidRPr="00EB47AA">
              <w:rPr>
                <w:rFonts w:ascii="宋体" w:hAnsi="宋体"/>
              </w:rPr>
              <w:t xml:space="preserve"> = 2</w:t>
            </w:r>
            <w:r w:rsidRPr="00EB47AA">
              <w:rPr>
                <w:rFonts w:ascii="宋体" w:hAnsi="宋体" w:hint="eastAsia"/>
              </w:rPr>
              <w:t>精英(怪物)节点</w:t>
            </w:r>
          </w:p>
        </w:tc>
        <w:tc>
          <w:tcPr>
            <w:tcW w:w="1938" w:type="pct"/>
          </w:tcPr>
          <w:p w14:paraId="43F78DF8" w14:textId="7826BAB4" w:rsidR="003319B1" w:rsidRPr="00EB47AA" w:rsidRDefault="003319B1" w:rsidP="00893E60">
            <w:pPr>
              <w:jc w:val="center"/>
              <w:rPr>
                <w:rFonts w:ascii="宋体" w:hAnsi="宋体"/>
                <w:noProof/>
              </w:rPr>
            </w:pPr>
            <w:r w:rsidRPr="00EB47AA">
              <w:rPr>
                <w:rFonts w:ascii="宋体" w:hAnsi="宋体" w:hint="eastAsia"/>
                <w:noProof/>
              </w:rPr>
              <w:t>精英关卡节点</w:t>
            </w:r>
          </w:p>
        </w:tc>
        <w:tc>
          <w:tcPr>
            <w:tcW w:w="585" w:type="pct"/>
          </w:tcPr>
          <w:p w14:paraId="334B0AE7" w14:textId="7B0683B4" w:rsidR="003319B1" w:rsidRPr="00EB47AA" w:rsidRDefault="003319B1" w:rsidP="00893E60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  <w:noProof/>
              </w:rPr>
              <w:drawing>
                <wp:inline distT="0" distB="0" distL="0" distR="0" wp14:anchorId="3B96030E" wp14:editId="571B9ECF">
                  <wp:extent cx="334371" cy="687205"/>
                  <wp:effectExtent l="0" t="0" r="889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1260" cy="7013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319B1" w:rsidRPr="00EB47AA" w14:paraId="04FE7CE9" w14:textId="77777777" w:rsidTr="00C41488">
        <w:tc>
          <w:tcPr>
            <w:tcW w:w="986" w:type="pct"/>
          </w:tcPr>
          <w:p w14:paraId="7A555E16" w14:textId="72095162" w:rsidR="003319B1" w:rsidRPr="00EB47AA" w:rsidRDefault="003319B1" w:rsidP="00630C49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3</w:t>
            </w:r>
          </w:p>
        </w:tc>
        <w:tc>
          <w:tcPr>
            <w:tcW w:w="1491" w:type="pct"/>
          </w:tcPr>
          <w:p w14:paraId="24F82BD9" w14:textId="5A7DD4C7" w:rsidR="003319B1" w:rsidRPr="00EB47AA" w:rsidRDefault="003319B1" w:rsidP="005264A1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T</w:t>
            </w:r>
            <w:r w:rsidRPr="00EB47AA">
              <w:rPr>
                <w:rFonts w:ascii="宋体" w:hAnsi="宋体"/>
              </w:rPr>
              <w:t>ype = 3 BOSS(</w:t>
            </w:r>
            <w:r w:rsidRPr="00EB47AA">
              <w:rPr>
                <w:rFonts w:ascii="宋体" w:hAnsi="宋体" w:hint="eastAsia"/>
              </w:rPr>
              <w:t>怪物)节点</w:t>
            </w:r>
          </w:p>
        </w:tc>
        <w:tc>
          <w:tcPr>
            <w:tcW w:w="1938" w:type="pct"/>
          </w:tcPr>
          <w:p w14:paraId="3EBCD20B" w14:textId="33D69CA8" w:rsidR="003319B1" w:rsidRPr="00EB47AA" w:rsidRDefault="003319B1" w:rsidP="00893E60">
            <w:pPr>
              <w:jc w:val="center"/>
              <w:rPr>
                <w:rFonts w:ascii="宋体" w:hAnsi="宋体"/>
                <w:noProof/>
              </w:rPr>
            </w:pPr>
            <w:r w:rsidRPr="00EB47AA">
              <w:rPr>
                <w:rFonts w:ascii="宋体" w:hAnsi="宋体"/>
                <w:noProof/>
              </w:rPr>
              <w:t>Boss节点，每个章节最后一关展示</w:t>
            </w:r>
          </w:p>
        </w:tc>
        <w:tc>
          <w:tcPr>
            <w:tcW w:w="585" w:type="pct"/>
          </w:tcPr>
          <w:p w14:paraId="5FB6DB0D" w14:textId="0B0E4D6C" w:rsidR="003319B1" w:rsidRPr="00EB47AA" w:rsidRDefault="003319B1" w:rsidP="00893E60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  <w:noProof/>
              </w:rPr>
              <w:drawing>
                <wp:inline distT="0" distB="0" distL="0" distR="0" wp14:anchorId="559BA574" wp14:editId="6DE5EDF5">
                  <wp:extent cx="491320" cy="682071"/>
                  <wp:effectExtent l="0" t="0" r="4445" b="381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4961" cy="7010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11C0FAD" w14:textId="21DDE5B8" w:rsidR="006739DE" w:rsidRPr="00EB47AA" w:rsidRDefault="006739DE" w:rsidP="005264A1">
      <w:pPr>
        <w:rPr>
          <w:rFonts w:ascii="宋体" w:hAnsi="宋体"/>
        </w:rPr>
      </w:pPr>
    </w:p>
    <w:p w14:paraId="58C29032" w14:textId="318804A7" w:rsidR="00892070" w:rsidRPr="00EB47AA" w:rsidRDefault="007A3F0A" w:rsidP="005264A1">
      <w:pPr>
        <w:rPr>
          <w:rFonts w:ascii="宋体" w:hAnsi="宋体"/>
        </w:rPr>
      </w:pPr>
      <w:r w:rsidRPr="00EB47AA">
        <w:rPr>
          <w:rFonts w:ascii="宋体" w:hAnsi="宋体" w:hint="eastAsia"/>
        </w:rPr>
        <w:lastRenderedPageBreak/>
        <w:t>2</w:t>
      </w:r>
      <w:r w:rsidRPr="00EB47AA">
        <w:rPr>
          <w:rFonts w:ascii="宋体" w:hAnsi="宋体"/>
        </w:rPr>
        <w:t>.节点的</w:t>
      </w:r>
      <w:r w:rsidR="00C57633" w:rsidRPr="00EB47AA">
        <w:rPr>
          <w:rFonts w:ascii="宋体" w:hAnsi="宋体"/>
        </w:rPr>
        <w:t>状态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2434"/>
        <w:gridCol w:w="2434"/>
        <w:gridCol w:w="2434"/>
        <w:gridCol w:w="2434"/>
      </w:tblGrid>
      <w:tr w:rsidR="00CB4955" w:rsidRPr="00EB47AA" w14:paraId="56F3ABA7" w14:textId="77777777" w:rsidTr="00D268D4">
        <w:tc>
          <w:tcPr>
            <w:tcW w:w="1250" w:type="pct"/>
            <w:shd w:val="clear" w:color="auto" w:fill="000000" w:themeFill="text1"/>
          </w:tcPr>
          <w:p w14:paraId="60DD923C" w14:textId="7AB2804D" w:rsidR="00CB4955" w:rsidRPr="00EB47AA" w:rsidRDefault="000F11A6" w:rsidP="005264A1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节点类型</w:t>
            </w:r>
            <w:r w:rsidR="00FF0E47">
              <w:rPr>
                <w:rFonts w:ascii="宋体" w:hAnsi="宋体" w:hint="eastAsia"/>
              </w:rPr>
              <w:t>Type</w:t>
            </w:r>
          </w:p>
        </w:tc>
        <w:tc>
          <w:tcPr>
            <w:tcW w:w="1250" w:type="pct"/>
            <w:shd w:val="clear" w:color="auto" w:fill="000000" w:themeFill="text1"/>
          </w:tcPr>
          <w:p w14:paraId="2F3FF93D" w14:textId="1040730F" w:rsidR="00CB4955" w:rsidRPr="00EB47AA" w:rsidRDefault="000F11A6" w:rsidP="005264A1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状态说明</w:t>
            </w:r>
          </w:p>
        </w:tc>
        <w:tc>
          <w:tcPr>
            <w:tcW w:w="1250" w:type="pct"/>
            <w:shd w:val="clear" w:color="auto" w:fill="000000" w:themeFill="text1"/>
          </w:tcPr>
          <w:p w14:paraId="44497326" w14:textId="76604BEB" w:rsidR="00CB4955" w:rsidRPr="00EB47AA" w:rsidRDefault="000F11A6" w:rsidP="005264A1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状态展示</w:t>
            </w:r>
          </w:p>
        </w:tc>
        <w:tc>
          <w:tcPr>
            <w:tcW w:w="1250" w:type="pct"/>
            <w:shd w:val="clear" w:color="auto" w:fill="000000" w:themeFill="text1"/>
          </w:tcPr>
          <w:p w14:paraId="50D3586A" w14:textId="63BD37B7" w:rsidR="00CB4955" w:rsidRPr="00EB47AA" w:rsidRDefault="00125302" w:rsidP="005264A1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说明</w:t>
            </w:r>
          </w:p>
        </w:tc>
      </w:tr>
      <w:tr w:rsidR="00B82EF7" w:rsidRPr="00EB47AA" w14:paraId="3492F641" w14:textId="77777777" w:rsidTr="00D268D4">
        <w:tc>
          <w:tcPr>
            <w:tcW w:w="1250" w:type="pct"/>
            <w:vMerge w:val="restart"/>
            <w:vAlign w:val="center"/>
          </w:tcPr>
          <w:p w14:paraId="5D0D1B01" w14:textId="44C7B50F" w:rsidR="00B82EF7" w:rsidRPr="00EB47AA" w:rsidRDefault="00B82EF7" w:rsidP="00B82EF7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1</w:t>
            </w:r>
          </w:p>
        </w:tc>
        <w:tc>
          <w:tcPr>
            <w:tcW w:w="1250" w:type="pct"/>
          </w:tcPr>
          <w:p w14:paraId="5AD1E06F" w14:textId="10A8D5F4" w:rsidR="00B82EF7" w:rsidRPr="00EB47AA" w:rsidRDefault="00B82EF7" w:rsidP="005264A1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未通关</w:t>
            </w:r>
          </w:p>
        </w:tc>
        <w:tc>
          <w:tcPr>
            <w:tcW w:w="1250" w:type="pct"/>
          </w:tcPr>
          <w:p w14:paraId="409BF1D1" w14:textId="1BF7AF85" w:rsidR="00B82EF7" w:rsidRPr="00EB47AA" w:rsidRDefault="00B82EF7" w:rsidP="005264A1">
            <w:pPr>
              <w:rPr>
                <w:rFonts w:ascii="宋体" w:hAnsi="宋体"/>
              </w:rPr>
            </w:pPr>
          </w:p>
        </w:tc>
        <w:tc>
          <w:tcPr>
            <w:tcW w:w="1250" w:type="pct"/>
          </w:tcPr>
          <w:p w14:paraId="3998C38E" w14:textId="372836E8" w:rsidR="00B82EF7" w:rsidRPr="00EB47AA" w:rsidRDefault="0056624D" w:rsidP="005264A1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置</w:t>
            </w:r>
            <w:proofErr w:type="gramStart"/>
            <w:r w:rsidRPr="00EB47AA">
              <w:rPr>
                <w:rFonts w:ascii="宋体" w:hAnsi="宋体" w:hint="eastAsia"/>
              </w:rPr>
              <w:t>灰效果</w:t>
            </w:r>
            <w:proofErr w:type="gramEnd"/>
          </w:p>
        </w:tc>
      </w:tr>
      <w:tr w:rsidR="00B82EF7" w:rsidRPr="00EB47AA" w14:paraId="5ACE0034" w14:textId="77777777" w:rsidTr="00D268D4">
        <w:tc>
          <w:tcPr>
            <w:tcW w:w="1250" w:type="pct"/>
            <w:vMerge/>
          </w:tcPr>
          <w:p w14:paraId="06002C79" w14:textId="1E3B78A0" w:rsidR="00B82EF7" w:rsidRPr="00EB47AA" w:rsidRDefault="00B82EF7" w:rsidP="005264A1">
            <w:pPr>
              <w:rPr>
                <w:rFonts w:ascii="宋体" w:hAnsi="宋体"/>
              </w:rPr>
            </w:pPr>
          </w:p>
        </w:tc>
        <w:tc>
          <w:tcPr>
            <w:tcW w:w="1250" w:type="pct"/>
          </w:tcPr>
          <w:p w14:paraId="4FB6C79E" w14:textId="64051F4C" w:rsidR="00B82EF7" w:rsidRPr="00EB47AA" w:rsidRDefault="00B82EF7" w:rsidP="005264A1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已通关</w:t>
            </w:r>
          </w:p>
        </w:tc>
        <w:tc>
          <w:tcPr>
            <w:tcW w:w="1250" w:type="pct"/>
          </w:tcPr>
          <w:p w14:paraId="3214D1F0" w14:textId="18625BB3" w:rsidR="00B82EF7" w:rsidRPr="00EB47AA" w:rsidRDefault="00B82EF7" w:rsidP="006B6236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  <w:noProof/>
              </w:rPr>
              <w:drawing>
                <wp:inline distT="0" distB="0" distL="0" distR="0" wp14:anchorId="1064949B" wp14:editId="7DA5C915">
                  <wp:extent cx="416560" cy="416560"/>
                  <wp:effectExtent l="0" t="0" r="2540" b="254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560" cy="416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14:paraId="63C6C059" w14:textId="77777777" w:rsidR="00B82EF7" w:rsidRPr="00EB47AA" w:rsidRDefault="00B82EF7" w:rsidP="005264A1">
            <w:pPr>
              <w:rPr>
                <w:rFonts w:ascii="宋体" w:hAnsi="宋体"/>
              </w:rPr>
            </w:pPr>
          </w:p>
        </w:tc>
      </w:tr>
      <w:tr w:rsidR="00B82EF7" w:rsidRPr="00EB47AA" w14:paraId="01C27C83" w14:textId="77777777" w:rsidTr="00D268D4">
        <w:tc>
          <w:tcPr>
            <w:tcW w:w="1250" w:type="pct"/>
            <w:vMerge w:val="restart"/>
            <w:vAlign w:val="center"/>
          </w:tcPr>
          <w:p w14:paraId="7272B3D2" w14:textId="55B14C45" w:rsidR="00B82EF7" w:rsidRPr="00EB47AA" w:rsidRDefault="00B82EF7" w:rsidP="00B82EF7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2</w:t>
            </w:r>
          </w:p>
        </w:tc>
        <w:tc>
          <w:tcPr>
            <w:tcW w:w="1250" w:type="pct"/>
          </w:tcPr>
          <w:p w14:paraId="356980C4" w14:textId="2B9B326F" w:rsidR="00B82EF7" w:rsidRPr="00EB47AA" w:rsidRDefault="00B82EF7" w:rsidP="005264A1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未通关</w:t>
            </w:r>
          </w:p>
        </w:tc>
        <w:tc>
          <w:tcPr>
            <w:tcW w:w="1250" w:type="pct"/>
          </w:tcPr>
          <w:p w14:paraId="2B7DB440" w14:textId="709EC230" w:rsidR="00B82EF7" w:rsidRPr="00EB47AA" w:rsidRDefault="006F412A" w:rsidP="006B6236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  <w:noProof/>
              </w:rPr>
              <w:drawing>
                <wp:inline distT="0" distB="0" distL="0" distR="0" wp14:anchorId="158C9B62" wp14:editId="3367BCB1">
                  <wp:extent cx="302145" cy="620973"/>
                  <wp:effectExtent l="0" t="0" r="3175" b="825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673" cy="6261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14:paraId="1078B4F3" w14:textId="7BED58B7" w:rsidR="00B82EF7" w:rsidRPr="00EB47AA" w:rsidRDefault="00B82EF7" w:rsidP="005264A1">
            <w:pPr>
              <w:rPr>
                <w:rFonts w:ascii="宋体" w:hAnsi="宋体"/>
              </w:rPr>
            </w:pPr>
          </w:p>
        </w:tc>
      </w:tr>
      <w:tr w:rsidR="00B82EF7" w:rsidRPr="00EB47AA" w14:paraId="0152342C" w14:textId="77777777" w:rsidTr="00D268D4">
        <w:tc>
          <w:tcPr>
            <w:tcW w:w="1250" w:type="pct"/>
            <w:vMerge/>
          </w:tcPr>
          <w:p w14:paraId="7100C6C0" w14:textId="7B12171C" w:rsidR="00B82EF7" w:rsidRPr="00EB47AA" w:rsidRDefault="00B82EF7" w:rsidP="005264A1">
            <w:pPr>
              <w:rPr>
                <w:rFonts w:ascii="宋体" w:hAnsi="宋体"/>
              </w:rPr>
            </w:pPr>
          </w:p>
        </w:tc>
        <w:tc>
          <w:tcPr>
            <w:tcW w:w="1250" w:type="pct"/>
          </w:tcPr>
          <w:p w14:paraId="45D5AC29" w14:textId="5CA464A4" w:rsidR="00B82EF7" w:rsidRPr="00EB47AA" w:rsidRDefault="00B82EF7" w:rsidP="005264A1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已通关</w:t>
            </w:r>
          </w:p>
        </w:tc>
        <w:tc>
          <w:tcPr>
            <w:tcW w:w="1250" w:type="pct"/>
          </w:tcPr>
          <w:p w14:paraId="313A76D7" w14:textId="3534C40B" w:rsidR="00B82EF7" w:rsidRPr="00EB47AA" w:rsidRDefault="006F412A" w:rsidP="006B6236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  <w:noProof/>
              </w:rPr>
              <w:drawing>
                <wp:inline distT="0" distB="0" distL="0" distR="0" wp14:anchorId="24488055" wp14:editId="160C64F0">
                  <wp:extent cx="313898" cy="645128"/>
                  <wp:effectExtent l="0" t="0" r="0" b="317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9632" cy="6569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14:paraId="2AEDD6B2" w14:textId="77777777" w:rsidR="00B82EF7" w:rsidRPr="00EB47AA" w:rsidRDefault="00B82EF7" w:rsidP="005264A1">
            <w:pPr>
              <w:rPr>
                <w:rFonts w:ascii="宋体" w:hAnsi="宋体"/>
              </w:rPr>
            </w:pPr>
          </w:p>
        </w:tc>
      </w:tr>
      <w:tr w:rsidR="00B82EF7" w:rsidRPr="00EB47AA" w14:paraId="67AACE3E" w14:textId="77777777" w:rsidTr="00D268D4">
        <w:tc>
          <w:tcPr>
            <w:tcW w:w="1250" w:type="pct"/>
            <w:vMerge w:val="restart"/>
            <w:vAlign w:val="center"/>
          </w:tcPr>
          <w:p w14:paraId="74C3FFFD" w14:textId="0DC7CB1C" w:rsidR="00B82EF7" w:rsidRPr="00EB47AA" w:rsidRDefault="00B82EF7" w:rsidP="00B82EF7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3</w:t>
            </w:r>
          </w:p>
        </w:tc>
        <w:tc>
          <w:tcPr>
            <w:tcW w:w="1250" w:type="pct"/>
          </w:tcPr>
          <w:p w14:paraId="1E408CD1" w14:textId="3124DAC4" w:rsidR="00B82EF7" w:rsidRPr="00EB47AA" w:rsidRDefault="00B82EF7" w:rsidP="005264A1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未通关</w:t>
            </w:r>
          </w:p>
        </w:tc>
        <w:tc>
          <w:tcPr>
            <w:tcW w:w="1250" w:type="pct"/>
          </w:tcPr>
          <w:p w14:paraId="2D66E3CD" w14:textId="5681E1BA" w:rsidR="00B82EF7" w:rsidRPr="00EB47AA" w:rsidRDefault="006B6236" w:rsidP="006B6236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  <w:noProof/>
              </w:rPr>
              <w:drawing>
                <wp:inline distT="0" distB="0" distL="0" distR="0" wp14:anchorId="4FBD8180" wp14:editId="110F4FA1">
                  <wp:extent cx="383408" cy="532263"/>
                  <wp:effectExtent l="0" t="0" r="0" b="127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2402" cy="5447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14:paraId="5F3DF9F3" w14:textId="77777777" w:rsidR="00B82EF7" w:rsidRPr="00EB47AA" w:rsidRDefault="00B82EF7" w:rsidP="005264A1">
            <w:pPr>
              <w:rPr>
                <w:rFonts w:ascii="宋体" w:hAnsi="宋体"/>
              </w:rPr>
            </w:pPr>
          </w:p>
        </w:tc>
      </w:tr>
      <w:tr w:rsidR="00B82EF7" w:rsidRPr="00EB47AA" w14:paraId="449D1A29" w14:textId="77777777" w:rsidTr="00D268D4">
        <w:tc>
          <w:tcPr>
            <w:tcW w:w="1250" w:type="pct"/>
            <w:vMerge/>
          </w:tcPr>
          <w:p w14:paraId="0AF75018" w14:textId="73331CB3" w:rsidR="00B82EF7" w:rsidRPr="00EB47AA" w:rsidRDefault="00B82EF7" w:rsidP="005264A1">
            <w:pPr>
              <w:rPr>
                <w:rFonts w:ascii="宋体" w:hAnsi="宋体"/>
              </w:rPr>
            </w:pPr>
          </w:p>
        </w:tc>
        <w:tc>
          <w:tcPr>
            <w:tcW w:w="1250" w:type="pct"/>
          </w:tcPr>
          <w:p w14:paraId="4CC850F4" w14:textId="0E7596FE" w:rsidR="00B82EF7" w:rsidRPr="00EB47AA" w:rsidRDefault="00B82EF7" w:rsidP="005264A1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已通关</w:t>
            </w:r>
          </w:p>
        </w:tc>
        <w:tc>
          <w:tcPr>
            <w:tcW w:w="1250" w:type="pct"/>
          </w:tcPr>
          <w:p w14:paraId="3BD68F3C" w14:textId="547B0054" w:rsidR="00B82EF7" w:rsidRPr="00EB47AA" w:rsidRDefault="006B6236" w:rsidP="006B6236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  <w:noProof/>
              </w:rPr>
              <w:drawing>
                <wp:inline distT="0" distB="0" distL="0" distR="0" wp14:anchorId="4A197856" wp14:editId="2656DFFF">
                  <wp:extent cx="375313" cy="521025"/>
                  <wp:effectExtent l="0" t="0" r="5715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577" cy="529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14:paraId="3141CE89" w14:textId="77777777" w:rsidR="00B82EF7" w:rsidRPr="00EB47AA" w:rsidRDefault="00B82EF7" w:rsidP="005264A1">
            <w:pPr>
              <w:rPr>
                <w:rFonts w:ascii="宋体" w:hAnsi="宋体"/>
              </w:rPr>
            </w:pPr>
          </w:p>
        </w:tc>
      </w:tr>
      <w:tr w:rsidR="00F36B38" w:rsidRPr="00EB47AA" w14:paraId="3B560FC5" w14:textId="77777777" w:rsidTr="00D268D4">
        <w:tc>
          <w:tcPr>
            <w:tcW w:w="1250" w:type="pct"/>
          </w:tcPr>
          <w:p w14:paraId="66394D75" w14:textId="19DF48A2" w:rsidR="00F36B38" w:rsidRPr="00EB47AA" w:rsidRDefault="00F36B38" w:rsidP="00B82EF7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1</w:t>
            </w:r>
            <w:r w:rsidRPr="00EB47AA">
              <w:rPr>
                <w:rFonts w:ascii="宋体" w:hAnsi="宋体"/>
              </w:rPr>
              <w:t>、</w:t>
            </w:r>
            <w:r w:rsidRPr="00EB47AA">
              <w:rPr>
                <w:rFonts w:ascii="宋体" w:hAnsi="宋体" w:hint="eastAsia"/>
              </w:rPr>
              <w:t>2</w:t>
            </w:r>
            <w:r w:rsidRPr="00EB47AA">
              <w:rPr>
                <w:rFonts w:ascii="宋体" w:hAnsi="宋体"/>
              </w:rPr>
              <w:t>、</w:t>
            </w:r>
            <w:r w:rsidRPr="00EB47AA">
              <w:rPr>
                <w:rFonts w:ascii="宋体" w:hAnsi="宋体" w:hint="eastAsia"/>
              </w:rPr>
              <w:t>3</w:t>
            </w:r>
          </w:p>
        </w:tc>
        <w:tc>
          <w:tcPr>
            <w:tcW w:w="1250" w:type="pct"/>
          </w:tcPr>
          <w:p w14:paraId="3F5D7D23" w14:textId="002592C7" w:rsidR="00F36B38" w:rsidRPr="00EB47AA" w:rsidRDefault="00F36B38" w:rsidP="005264A1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攻略中</w:t>
            </w:r>
          </w:p>
        </w:tc>
        <w:tc>
          <w:tcPr>
            <w:tcW w:w="1250" w:type="pct"/>
          </w:tcPr>
          <w:p w14:paraId="00967652" w14:textId="6C746A7F" w:rsidR="00F36B38" w:rsidRPr="00EB47AA" w:rsidRDefault="00A64F10" w:rsidP="006F0FDB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如下</w:t>
            </w:r>
          </w:p>
        </w:tc>
        <w:tc>
          <w:tcPr>
            <w:tcW w:w="1250" w:type="pct"/>
          </w:tcPr>
          <w:p w14:paraId="2745C9A9" w14:textId="680DE86B" w:rsidR="00F36B38" w:rsidRPr="00EB47AA" w:rsidRDefault="0067129F" w:rsidP="005264A1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动画效果</w:t>
            </w:r>
          </w:p>
        </w:tc>
      </w:tr>
    </w:tbl>
    <w:p w14:paraId="39908A99" w14:textId="0368AA1E" w:rsidR="00C90660" w:rsidRPr="00EB47AA" w:rsidRDefault="00C90660" w:rsidP="005264A1">
      <w:pPr>
        <w:rPr>
          <w:rFonts w:ascii="宋体" w:hAnsi="宋体"/>
        </w:rPr>
      </w:pPr>
    </w:p>
    <w:p w14:paraId="39AA6E46" w14:textId="7889AFDF" w:rsidR="00524061" w:rsidRPr="00EB47AA" w:rsidRDefault="00E72CDC" w:rsidP="00843117">
      <w:pPr>
        <w:pStyle w:val="a4"/>
        <w:numPr>
          <w:ilvl w:val="0"/>
          <w:numId w:val="10"/>
        </w:numPr>
        <w:ind w:firstLineChars="0"/>
        <w:rPr>
          <w:rFonts w:ascii="宋体" w:hAnsi="宋体"/>
        </w:rPr>
      </w:pPr>
      <w:r w:rsidRPr="00EB47AA">
        <w:rPr>
          <w:rFonts w:ascii="宋体" w:hAnsi="宋体"/>
        </w:rPr>
        <w:t>攻略态</w:t>
      </w:r>
    </w:p>
    <w:p w14:paraId="287EB509" w14:textId="442C00A4" w:rsidR="001F3C72" w:rsidRPr="00EB47AA" w:rsidRDefault="00843117" w:rsidP="00843117">
      <w:pPr>
        <w:jc w:val="center"/>
        <w:rPr>
          <w:rFonts w:ascii="宋体" w:hAnsi="宋体"/>
        </w:rPr>
      </w:pPr>
      <w:r w:rsidRPr="00EB47AA">
        <w:rPr>
          <w:rFonts w:ascii="宋体" w:hAnsi="宋体"/>
          <w:noProof/>
        </w:rPr>
        <w:drawing>
          <wp:inline distT="0" distB="0" distL="0" distR="0" wp14:anchorId="776201B1" wp14:editId="05E7E561">
            <wp:extent cx="2571750" cy="24765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16553" w14:textId="2C411258" w:rsidR="00843117" w:rsidRPr="00EB47AA" w:rsidRDefault="00843117" w:rsidP="00843117">
      <w:pPr>
        <w:jc w:val="center"/>
        <w:rPr>
          <w:rFonts w:ascii="宋体" w:hAnsi="宋体"/>
        </w:rPr>
      </w:pPr>
      <w:r w:rsidRPr="00EB47AA">
        <w:rPr>
          <w:rFonts w:ascii="宋体" w:hAnsi="宋体"/>
        </w:rPr>
        <w:t>【当前</w:t>
      </w:r>
      <w:r w:rsidRPr="00EB47AA">
        <w:rPr>
          <w:rFonts w:ascii="宋体" w:hAnsi="宋体" w:hint="eastAsia"/>
        </w:rPr>
        <w:t>进度】</w:t>
      </w:r>
    </w:p>
    <w:p w14:paraId="57697529" w14:textId="3FBAE406" w:rsidR="00BF52FB" w:rsidRPr="00EB47AA" w:rsidRDefault="0098480E" w:rsidP="00BF52FB">
      <w:pPr>
        <w:rPr>
          <w:rFonts w:ascii="宋体" w:hAnsi="宋体"/>
        </w:rPr>
      </w:pPr>
      <w:r w:rsidRPr="00EB47AA">
        <w:rPr>
          <w:rFonts w:ascii="宋体" w:hAnsi="宋体" w:hint="eastAsia"/>
        </w:rPr>
        <w:t>1.</w:t>
      </w:r>
      <w:r w:rsidR="004B0191" w:rsidRPr="00EB47AA">
        <w:rPr>
          <w:rFonts w:ascii="宋体" w:hAnsi="宋体" w:hint="eastAsia"/>
        </w:rPr>
        <w:t>当前挑战关</w:t>
      </w:r>
      <w:r w:rsidR="00433A88" w:rsidRPr="00EB47AA">
        <w:rPr>
          <w:rFonts w:ascii="宋体" w:hAnsi="宋体"/>
        </w:rPr>
        <w:t>（</w:t>
      </w:r>
      <w:r w:rsidR="00055BFA" w:rsidRPr="00EB47AA">
        <w:rPr>
          <w:rFonts w:ascii="宋体" w:hAnsi="宋体" w:hint="eastAsia"/>
        </w:rPr>
        <w:t>最后的通关关卡I</w:t>
      </w:r>
      <w:r w:rsidR="00055BFA" w:rsidRPr="00EB47AA">
        <w:rPr>
          <w:rFonts w:ascii="宋体" w:hAnsi="宋体"/>
        </w:rPr>
        <w:t>D + 1</w:t>
      </w:r>
      <w:r w:rsidR="00055BFA" w:rsidRPr="00EB47AA">
        <w:rPr>
          <w:rFonts w:ascii="宋体" w:hAnsi="宋体" w:hint="eastAsia"/>
        </w:rPr>
        <w:t>）</w:t>
      </w:r>
    </w:p>
    <w:p w14:paraId="7FCA99A2" w14:textId="477C57DC" w:rsidR="009D3E0F" w:rsidRPr="00EB47AA" w:rsidRDefault="009D3E0F" w:rsidP="00BF52FB">
      <w:pPr>
        <w:rPr>
          <w:rFonts w:ascii="宋体" w:hAnsi="宋体"/>
        </w:rPr>
      </w:pPr>
      <w:r w:rsidRPr="00EB47AA">
        <w:rPr>
          <w:rFonts w:ascii="宋体" w:hAnsi="宋体" w:hint="eastAsia"/>
        </w:rPr>
        <w:t>2.展示元素：头像+等级、战斗动画、箭头标识</w:t>
      </w:r>
      <w:r w:rsidR="00601AFE" w:rsidRPr="00EB47AA">
        <w:rPr>
          <w:rFonts w:ascii="宋体" w:hAnsi="宋体" w:hint="eastAsia"/>
        </w:rPr>
        <w:t>、关卡序号文字</w:t>
      </w:r>
    </w:p>
    <w:p w14:paraId="1AAE42BE" w14:textId="67311414" w:rsidR="00055BFA" w:rsidRPr="00EB47AA" w:rsidRDefault="00055BFA" w:rsidP="00BF52FB">
      <w:pPr>
        <w:rPr>
          <w:rFonts w:ascii="宋体" w:hAnsi="宋体"/>
        </w:rPr>
      </w:pPr>
    </w:p>
    <w:p w14:paraId="60DC372E" w14:textId="21C51A13" w:rsidR="0098480E" w:rsidRPr="00EB47AA" w:rsidRDefault="0098480E" w:rsidP="00CE0399">
      <w:pPr>
        <w:pStyle w:val="a4"/>
        <w:numPr>
          <w:ilvl w:val="0"/>
          <w:numId w:val="10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社交展示</w:t>
      </w:r>
    </w:p>
    <w:p w14:paraId="0947FF13" w14:textId="22378A9C" w:rsidR="00CE0399" w:rsidRPr="00EB47AA" w:rsidRDefault="006D41D2" w:rsidP="00CE0399">
      <w:pPr>
        <w:rPr>
          <w:rFonts w:ascii="宋体" w:hAnsi="宋体"/>
        </w:rPr>
      </w:pPr>
      <w:r w:rsidRPr="00EB47AA">
        <w:rPr>
          <w:rFonts w:ascii="宋体" w:hAnsi="宋体" w:hint="eastAsia"/>
        </w:rPr>
        <w:t>1.</w:t>
      </w:r>
      <w:r w:rsidR="00652275" w:rsidRPr="00EB47AA">
        <w:rPr>
          <w:rFonts w:ascii="宋体" w:hAnsi="宋体" w:hint="eastAsia"/>
        </w:rPr>
        <w:t>社交展示</w:t>
      </w:r>
      <w:r w:rsidR="00F350B5" w:rsidRPr="00EB47AA">
        <w:rPr>
          <w:rFonts w:ascii="宋体" w:hAnsi="宋体" w:hint="eastAsia"/>
        </w:rPr>
        <w:t>是</w:t>
      </w:r>
      <w:r w:rsidR="00652275" w:rsidRPr="00EB47AA">
        <w:rPr>
          <w:rFonts w:ascii="宋体" w:hAnsi="宋体" w:hint="eastAsia"/>
        </w:rPr>
        <w:t>好友或</w:t>
      </w:r>
      <w:r w:rsidR="006717D6" w:rsidRPr="00EB47AA">
        <w:rPr>
          <w:rFonts w:ascii="宋体" w:hAnsi="宋体" w:hint="eastAsia"/>
        </w:rPr>
        <w:t>工会</w:t>
      </w:r>
      <w:r w:rsidR="00652275" w:rsidRPr="00EB47AA">
        <w:rPr>
          <w:rFonts w:ascii="宋体" w:hAnsi="宋体" w:hint="eastAsia"/>
        </w:rPr>
        <w:t>成员</w:t>
      </w:r>
      <w:r w:rsidR="00DB019C">
        <w:rPr>
          <w:rFonts w:ascii="宋体" w:hAnsi="宋体" w:hint="eastAsia"/>
        </w:rPr>
        <w:t>的关卡</w:t>
      </w:r>
      <w:r w:rsidR="00C6000F" w:rsidRPr="00EB47AA">
        <w:rPr>
          <w:rFonts w:ascii="宋体" w:hAnsi="宋体" w:hint="eastAsia"/>
        </w:rPr>
        <w:t>进度</w:t>
      </w:r>
      <w:r w:rsidR="00AD64FF" w:rsidRPr="00EB47AA">
        <w:rPr>
          <w:rFonts w:ascii="宋体" w:hAnsi="宋体" w:hint="eastAsia"/>
        </w:rPr>
        <w:t>和自身处于同一章节时，在自身章节地图</w:t>
      </w:r>
      <w:r w:rsidR="006F649F" w:rsidRPr="00EB47AA">
        <w:rPr>
          <w:rFonts w:ascii="宋体" w:hAnsi="宋体" w:hint="eastAsia"/>
        </w:rPr>
        <w:t>显示其进度</w:t>
      </w:r>
      <w:r w:rsidR="008241F5" w:rsidRPr="00EB47AA">
        <w:rPr>
          <w:rFonts w:ascii="宋体" w:hAnsi="宋体" w:hint="eastAsia"/>
        </w:rPr>
        <w:t>的</w:t>
      </w:r>
      <w:r w:rsidR="00CA1120" w:rsidRPr="00EB47AA">
        <w:rPr>
          <w:rFonts w:ascii="宋体" w:hAnsi="宋体" w:hint="eastAsia"/>
        </w:rPr>
        <w:t>展示形式</w:t>
      </w:r>
    </w:p>
    <w:p w14:paraId="3864B394" w14:textId="515CD23E" w:rsidR="00B750B3" w:rsidRPr="00EB47AA" w:rsidRDefault="006D41D2" w:rsidP="00CE0399">
      <w:pPr>
        <w:rPr>
          <w:rFonts w:ascii="宋体" w:hAnsi="宋体"/>
        </w:rPr>
      </w:pPr>
      <w:r w:rsidRPr="00EB47AA">
        <w:rPr>
          <w:rFonts w:ascii="宋体" w:hAnsi="宋体" w:hint="eastAsia"/>
        </w:rPr>
        <w:t>2.</w:t>
      </w:r>
      <w:r w:rsidR="00094F2D" w:rsidRPr="00EB47AA">
        <w:rPr>
          <w:rFonts w:ascii="宋体" w:hAnsi="宋体" w:hint="eastAsia"/>
        </w:rPr>
        <w:t>展示</w:t>
      </w:r>
      <w:r w:rsidR="005A49A6" w:rsidRPr="00EB47AA">
        <w:rPr>
          <w:rFonts w:ascii="宋体" w:hAnsi="宋体" w:hint="eastAsia"/>
        </w:rPr>
        <w:t>方式</w:t>
      </w:r>
      <w:r w:rsidR="0016301F" w:rsidRPr="00EB47AA">
        <w:rPr>
          <w:rFonts w:ascii="宋体" w:hAnsi="宋体" w:hint="eastAsia"/>
        </w:rPr>
        <w:t>为</w:t>
      </w:r>
      <w:r w:rsidR="00094F2D" w:rsidRPr="00EB47AA">
        <w:rPr>
          <w:rFonts w:ascii="宋体" w:hAnsi="宋体" w:hint="eastAsia"/>
        </w:rPr>
        <w:t>角色头像</w:t>
      </w:r>
      <w:r w:rsidR="00942086" w:rsidRPr="00EB47AA">
        <w:rPr>
          <w:rFonts w:ascii="宋体" w:hAnsi="宋体" w:hint="eastAsia"/>
        </w:rPr>
        <w:t>+</w:t>
      </w:r>
      <w:r w:rsidR="00094F2D" w:rsidRPr="00EB47AA">
        <w:rPr>
          <w:rFonts w:ascii="宋体" w:hAnsi="宋体" w:hint="eastAsia"/>
        </w:rPr>
        <w:t>等级</w:t>
      </w:r>
    </w:p>
    <w:p w14:paraId="05D8A18F" w14:textId="7FFF16A5" w:rsidR="00094F2D" w:rsidRPr="00EB47AA" w:rsidRDefault="006D41D2" w:rsidP="00CE0399">
      <w:pPr>
        <w:rPr>
          <w:rFonts w:ascii="宋体" w:hAnsi="宋体"/>
        </w:rPr>
      </w:pPr>
      <w:r w:rsidRPr="00EB47AA">
        <w:rPr>
          <w:rFonts w:ascii="宋体" w:hAnsi="宋体" w:hint="eastAsia"/>
        </w:rPr>
        <w:t>3.</w:t>
      </w:r>
      <w:r w:rsidR="00094F2D" w:rsidRPr="00EB47AA">
        <w:rPr>
          <w:rFonts w:ascii="宋体" w:hAnsi="宋体" w:hint="eastAsia"/>
        </w:rPr>
        <w:t>规则说明：</w:t>
      </w:r>
    </w:p>
    <w:p w14:paraId="160B5C03" w14:textId="67E964CA" w:rsidR="00094F2D" w:rsidRPr="003F5749" w:rsidRDefault="00094F2D" w:rsidP="00C4622B">
      <w:pPr>
        <w:rPr>
          <w:rFonts w:ascii="宋体" w:hAnsi="宋体"/>
        </w:rPr>
      </w:pPr>
      <w:r w:rsidRPr="00EB47AA">
        <w:rPr>
          <w:rFonts w:ascii="宋体" w:hAnsi="宋体"/>
        </w:rPr>
        <w:lastRenderedPageBreak/>
        <w:tab/>
      </w:r>
      <w:r w:rsidR="000337AC" w:rsidRPr="00EB47AA">
        <w:rPr>
          <w:rFonts w:ascii="宋体" w:hAnsi="宋体" w:hint="eastAsia"/>
        </w:rPr>
        <w:t>①</w:t>
      </w:r>
      <w:r w:rsidR="00C4622B">
        <w:rPr>
          <w:rFonts w:ascii="宋体" w:hAnsi="宋体" w:hint="eastAsia"/>
        </w:rPr>
        <w:t>显示什么的逻辑继承自世界地图，详情请见《世界地图文档》</w:t>
      </w:r>
    </w:p>
    <w:p w14:paraId="2A037699" w14:textId="6475F273" w:rsidR="00893121" w:rsidRDefault="009A2424" w:rsidP="00C4622B">
      <w:pPr>
        <w:rPr>
          <w:rFonts w:ascii="宋体" w:hAnsi="宋体"/>
        </w:rPr>
      </w:pPr>
      <w:r w:rsidRPr="00EB47AA">
        <w:rPr>
          <w:rFonts w:ascii="宋体" w:hAnsi="宋体"/>
        </w:rPr>
        <w:tab/>
      </w:r>
      <w:r w:rsidR="000337AC" w:rsidRPr="00EB47AA">
        <w:rPr>
          <w:rFonts w:ascii="宋体" w:hAnsi="宋体" w:hint="eastAsia"/>
        </w:rPr>
        <w:t>②</w:t>
      </w:r>
      <w:r w:rsidR="00C4622B" w:rsidRPr="00EB47AA">
        <w:rPr>
          <w:rFonts w:ascii="宋体" w:hAnsi="宋体" w:hint="eastAsia"/>
        </w:rPr>
        <w:t>每</w:t>
      </w:r>
      <w:commentRangeStart w:id="1"/>
      <w:r w:rsidR="00C4622B" w:rsidRPr="00EB47AA">
        <w:rPr>
          <w:rFonts w:ascii="宋体" w:hAnsi="宋体" w:hint="eastAsia"/>
        </w:rPr>
        <w:t>一个关卡节点最大展示数量不大于3人</w:t>
      </w:r>
      <w:commentRangeEnd w:id="1"/>
      <w:r w:rsidR="00C4622B" w:rsidRPr="00EB47AA">
        <w:rPr>
          <w:rStyle w:val="a5"/>
          <w:rFonts w:ascii="宋体" w:hAnsi="宋体"/>
        </w:rPr>
        <w:commentReference w:id="1"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D072A9" w:rsidRPr="00D072A9" w14:paraId="3110F6BD" w14:textId="77777777" w:rsidTr="00D072A9">
        <w:tc>
          <w:tcPr>
            <w:tcW w:w="9736" w:type="dxa"/>
            <w:shd w:val="clear" w:color="auto" w:fill="F2F2F2" w:themeFill="background1" w:themeFillShade="F2"/>
          </w:tcPr>
          <w:p w14:paraId="63FAF67B" w14:textId="28417953" w:rsidR="00D072A9" w:rsidRPr="00D072A9" w:rsidRDefault="00D072A9" w:rsidP="00D072A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节选自世界地图文档</w:t>
            </w:r>
          </w:p>
          <w:p w14:paraId="72D6906A" w14:textId="275ADDC8" w:rsidR="00D072A9" w:rsidRPr="00D072A9" w:rsidRDefault="00D072A9" w:rsidP="00D072A9">
            <w:pPr>
              <w:pStyle w:val="a4"/>
              <w:numPr>
                <w:ilvl w:val="0"/>
                <w:numId w:val="39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proofErr w:type="gramStart"/>
            <w:r w:rsidRPr="00D072A9">
              <w:rPr>
                <w:rFonts w:ascii="宋体" w:hAnsi="宋体" w:hint="eastAsia"/>
                <w:sz w:val="18"/>
                <w:szCs w:val="18"/>
              </w:rPr>
              <w:t>主线推图的</w:t>
            </w:r>
            <w:proofErr w:type="gramEnd"/>
            <w:r w:rsidRPr="00D072A9">
              <w:rPr>
                <w:rFonts w:ascii="宋体" w:hAnsi="宋体" w:hint="eastAsia"/>
                <w:sz w:val="18"/>
                <w:szCs w:val="18"/>
              </w:rPr>
              <w:t>继承</w:t>
            </w:r>
          </w:p>
          <w:p w14:paraId="2C6F37F5" w14:textId="77777777" w:rsidR="00D072A9" w:rsidRPr="00D072A9" w:rsidRDefault="00D072A9" w:rsidP="00D072A9">
            <w:pPr>
              <w:rPr>
                <w:rFonts w:ascii="宋体" w:hAnsi="宋体"/>
                <w:sz w:val="18"/>
                <w:szCs w:val="18"/>
              </w:rPr>
            </w:pPr>
            <w:r w:rsidRPr="00D072A9">
              <w:rPr>
                <w:rFonts w:ascii="宋体" w:hAnsi="宋体" w:hint="eastAsia"/>
                <w:sz w:val="18"/>
                <w:szCs w:val="18"/>
              </w:rPr>
              <w:t>1.主线推图中的章节关卡社交头像继承自世界地图的头像显示</w:t>
            </w:r>
          </w:p>
          <w:p w14:paraId="41C278D0" w14:textId="77777777" w:rsidR="00D072A9" w:rsidRPr="00D072A9" w:rsidRDefault="00D072A9" w:rsidP="00D072A9">
            <w:pPr>
              <w:rPr>
                <w:rFonts w:ascii="宋体" w:hAnsi="宋体"/>
                <w:sz w:val="18"/>
                <w:szCs w:val="18"/>
              </w:rPr>
            </w:pPr>
            <w:r w:rsidRPr="00D072A9">
              <w:rPr>
                <w:rFonts w:ascii="宋体" w:hAnsi="宋体" w:hint="eastAsia"/>
                <w:sz w:val="18"/>
                <w:szCs w:val="18"/>
              </w:rPr>
              <w:t>2.若取得的</w:t>
            </w:r>
            <w:r w:rsidRPr="00D072A9">
              <w:rPr>
                <w:rFonts w:ascii="宋体" w:hAnsi="宋体"/>
                <w:sz w:val="18"/>
                <w:szCs w:val="18"/>
              </w:rPr>
              <w:t>3</w:t>
            </w:r>
            <w:r w:rsidRPr="00D072A9">
              <w:rPr>
                <w:rFonts w:ascii="宋体" w:hAnsi="宋体" w:hint="eastAsia"/>
                <w:sz w:val="18"/>
                <w:szCs w:val="18"/>
              </w:rPr>
              <w:t>个头像隶属于同一个关卡id</w:t>
            </w:r>
            <w:r w:rsidRPr="00D072A9">
              <w:rPr>
                <w:rFonts w:ascii="宋体" w:hAnsi="宋体"/>
                <w:sz w:val="18"/>
                <w:szCs w:val="18"/>
              </w:rPr>
              <w:t>,</w:t>
            </w:r>
            <w:r w:rsidRPr="00D072A9">
              <w:rPr>
                <w:rFonts w:ascii="宋体" w:hAnsi="宋体" w:hint="eastAsia"/>
                <w:sz w:val="18"/>
                <w:szCs w:val="18"/>
              </w:rPr>
              <w:t>则需要从列表中随机额外选择最大数量不大于3</w:t>
            </w:r>
            <w:r w:rsidRPr="00D072A9">
              <w:rPr>
                <w:rFonts w:ascii="宋体" w:hAnsi="宋体"/>
                <w:sz w:val="18"/>
                <w:szCs w:val="18"/>
              </w:rPr>
              <w:t xml:space="preserve"> </w:t>
            </w:r>
            <w:r w:rsidRPr="00D072A9">
              <w:rPr>
                <w:rFonts w:ascii="宋体" w:hAnsi="宋体" w:hint="eastAsia"/>
                <w:sz w:val="18"/>
                <w:szCs w:val="18"/>
              </w:rPr>
              <w:t>且 隶属于不同I</w:t>
            </w:r>
            <w:r w:rsidRPr="00D072A9">
              <w:rPr>
                <w:rFonts w:ascii="宋体" w:hAnsi="宋体"/>
                <w:sz w:val="18"/>
                <w:szCs w:val="18"/>
              </w:rPr>
              <w:t xml:space="preserve">D </w:t>
            </w:r>
            <w:r w:rsidRPr="00D072A9">
              <w:rPr>
                <w:rFonts w:ascii="宋体" w:hAnsi="宋体" w:hint="eastAsia"/>
                <w:sz w:val="18"/>
                <w:szCs w:val="18"/>
              </w:rPr>
              <w:t>且 关卡I</w:t>
            </w:r>
            <w:r w:rsidRPr="00D072A9">
              <w:rPr>
                <w:rFonts w:ascii="宋体" w:hAnsi="宋体"/>
                <w:sz w:val="18"/>
                <w:szCs w:val="18"/>
              </w:rPr>
              <w:t>D</w:t>
            </w:r>
            <w:r w:rsidRPr="00D072A9">
              <w:rPr>
                <w:rFonts w:ascii="宋体" w:hAnsi="宋体" w:hint="eastAsia"/>
                <w:sz w:val="18"/>
                <w:szCs w:val="18"/>
              </w:rPr>
              <w:t>不相邻 的关卡头像，若列表中不满足该规则</w:t>
            </w:r>
            <w:proofErr w:type="gramStart"/>
            <w:r w:rsidRPr="00D072A9">
              <w:rPr>
                <w:rFonts w:ascii="宋体" w:hAnsi="宋体" w:hint="eastAsia"/>
                <w:sz w:val="18"/>
                <w:szCs w:val="18"/>
              </w:rPr>
              <w:t>则</w:t>
            </w:r>
            <w:proofErr w:type="gramEnd"/>
            <w:r w:rsidRPr="00D072A9">
              <w:rPr>
                <w:rFonts w:ascii="宋体" w:hAnsi="宋体" w:hint="eastAsia"/>
                <w:sz w:val="18"/>
                <w:szCs w:val="18"/>
              </w:rPr>
              <w:t>不取</w:t>
            </w:r>
          </w:p>
          <w:p w14:paraId="69D5259D" w14:textId="77777777" w:rsidR="00D072A9" w:rsidRPr="00D072A9" w:rsidRDefault="00D072A9" w:rsidP="00C4622B"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1BE3077D" w14:textId="77777777" w:rsidR="00D072A9" w:rsidRPr="00D072A9" w:rsidRDefault="00D072A9" w:rsidP="00C4622B">
      <w:pPr>
        <w:rPr>
          <w:rFonts w:ascii="宋体" w:hAnsi="宋体"/>
        </w:rPr>
      </w:pPr>
    </w:p>
    <w:p w14:paraId="36EBAB77" w14:textId="3FC4FA48" w:rsidR="00366EF0" w:rsidRPr="00EB47AA" w:rsidRDefault="00366EF0" w:rsidP="00CE0399">
      <w:pPr>
        <w:rPr>
          <w:rFonts w:ascii="宋体" w:hAnsi="宋体"/>
        </w:rPr>
      </w:pPr>
    </w:p>
    <w:p w14:paraId="239CD502" w14:textId="68310C45" w:rsidR="00B750B3" w:rsidRPr="00EB47AA" w:rsidRDefault="007E7996" w:rsidP="007E7996">
      <w:pPr>
        <w:pStyle w:val="2"/>
        <w:rPr>
          <w:rFonts w:ascii="宋体" w:hAnsi="宋体"/>
        </w:rPr>
      </w:pPr>
      <w:r w:rsidRPr="00EB47AA">
        <w:rPr>
          <w:rFonts w:ascii="宋体" w:hAnsi="宋体" w:hint="eastAsia"/>
        </w:rPr>
        <w:t>逻辑</w:t>
      </w:r>
    </w:p>
    <w:p w14:paraId="3CB0AB8D" w14:textId="525A0E8F" w:rsidR="007E7996" w:rsidRPr="00EB47AA" w:rsidRDefault="00940B92" w:rsidP="007E7996">
      <w:pPr>
        <w:rPr>
          <w:rFonts w:ascii="宋体" w:hAnsi="宋体"/>
        </w:rPr>
      </w:pPr>
      <w:r w:rsidRPr="00EB47AA">
        <w:rPr>
          <w:rFonts w:ascii="宋体" w:hAnsi="宋体"/>
          <w:noProof/>
        </w:rPr>
        <w:drawing>
          <wp:inline distT="0" distB="0" distL="0" distR="0" wp14:anchorId="34ACE4F9" wp14:editId="7759FD5F">
            <wp:extent cx="6188710" cy="1140460"/>
            <wp:effectExtent l="0" t="0" r="254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14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94DAF" w14:textId="66E98247" w:rsidR="00DD0CBD" w:rsidRPr="00EB47AA" w:rsidRDefault="00DD0CBD" w:rsidP="00DD0CBD">
      <w:pPr>
        <w:pStyle w:val="a4"/>
        <w:numPr>
          <w:ilvl w:val="0"/>
          <w:numId w:val="10"/>
        </w:numPr>
        <w:ind w:firstLineChars="0"/>
        <w:rPr>
          <w:rFonts w:ascii="宋体" w:hAnsi="宋体"/>
        </w:rPr>
      </w:pPr>
      <w:r w:rsidRPr="00EB47AA">
        <w:rPr>
          <w:rFonts w:ascii="宋体" w:hAnsi="宋体"/>
        </w:rPr>
        <w:t>关卡表数据说明</w:t>
      </w:r>
    </w:p>
    <w:p w14:paraId="63ED7743" w14:textId="3BD79B16" w:rsidR="00940B92" w:rsidRPr="00EB47AA" w:rsidRDefault="00DD0CBD" w:rsidP="007E7996">
      <w:pPr>
        <w:rPr>
          <w:rFonts w:ascii="宋体" w:hAnsi="宋体"/>
        </w:rPr>
      </w:pPr>
      <w:r w:rsidRPr="00EB47AA">
        <w:rPr>
          <w:rFonts w:ascii="宋体" w:hAnsi="宋体"/>
        </w:rPr>
        <w:t>1</w:t>
      </w:r>
      <w:r w:rsidRPr="00EB47AA">
        <w:rPr>
          <w:rFonts w:ascii="宋体" w:hAnsi="宋体" w:hint="eastAsia"/>
        </w:rPr>
        <w:t>.</w:t>
      </w:r>
      <w:r w:rsidR="00940B92" w:rsidRPr="00EB47AA">
        <w:rPr>
          <w:rFonts w:ascii="宋体" w:hAnsi="宋体"/>
        </w:rPr>
        <w:t>K</w:t>
      </w:r>
      <w:r w:rsidR="00940B92" w:rsidRPr="00EB47AA">
        <w:rPr>
          <w:rFonts w:ascii="宋体" w:hAnsi="宋体" w:hint="eastAsia"/>
        </w:rPr>
        <w:t>ey：章节</w:t>
      </w:r>
      <w:r w:rsidR="0075708A" w:rsidRPr="00EB47AA">
        <w:rPr>
          <w:rFonts w:ascii="宋体" w:hAnsi="宋体" w:hint="eastAsia"/>
        </w:rPr>
        <w:t xml:space="preserve">序号 </w:t>
      </w:r>
      <w:r w:rsidR="00940B92" w:rsidRPr="00EB47AA">
        <w:rPr>
          <w:rFonts w:ascii="宋体" w:hAnsi="宋体"/>
        </w:rPr>
        <w:t xml:space="preserve">+ </w:t>
      </w:r>
      <w:r w:rsidR="00940B92" w:rsidRPr="00EB47AA">
        <w:rPr>
          <w:rFonts w:ascii="宋体" w:hAnsi="宋体" w:hint="eastAsia"/>
        </w:rPr>
        <w:t>关卡</w:t>
      </w:r>
      <w:r w:rsidR="0075708A" w:rsidRPr="00EB47AA">
        <w:rPr>
          <w:rFonts w:ascii="宋体" w:hAnsi="宋体" w:hint="eastAsia"/>
        </w:rPr>
        <w:t>序号</w:t>
      </w:r>
    </w:p>
    <w:p w14:paraId="26B9D3A1" w14:textId="261FEB75" w:rsidR="007E7996" w:rsidRPr="00EB47AA" w:rsidRDefault="00DD0CBD" w:rsidP="007E7996">
      <w:pPr>
        <w:rPr>
          <w:rFonts w:ascii="宋体" w:hAnsi="宋体"/>
        </w:rPr>
      </w:pPr>
      <w:r w:rsidRPr="00EB47AA">
        <w:rPr>
          <w:rFonts w:ascii="宋体" w:hAnsi="宋体"/>
        </w:rPr>
        <w:t>2</w:t>
      </w:r>
      <w:r w:rsidRPr="00EB47AA">
        <w:rPr>
          <w:rFonts w:ascii="宋体" w:hAnsi="宋体" w:hint="eastAsia"/>
        </w:rPr>
        <w:t>.</w:t>
      </w:r>
      <w:r w:rsidR="003C7976" w:rsidRPr="00EB47AA">
        <w:rPr>
          <w:rFonts w:ascii="宋体" w:hAnsi="宋体" w:hint="eastAsia"/>
        </w:rPr>
        <w:t>s</w:t>
      </w:r>
      <w:r w:rsidR="003C7976" w:rsidRPr="00EB47AA">
        <w:rPr>
          <w:rFonts w:ascii="宋体" w:hAnsi="宋体"/>
        </w:rPr>
        <w:t>tage</w:t>
      </w:r>
      <w:r w:rsidR="003C7976" w:rsidRPr="00EB47AA">
        <w:rPr>
          <w:rFonts w:ascii="宋体" w:hAnsi="宋体" w:hint="eastAsia"/>
        </w:rPr>
        <w:t>：关卡的排序</w:t>
      </w:r>
    </w:p>
    <w:p w14:paraId="3F704C3F" w14:textId="46C63D9F" w:rsidR="003C7976" w:rsidRPr="00EB47AA" w:rsidRDefault="00DD0CBD" w:rsidP="007E7996">
      <w:pPr>
        <w:rPr>
          <w:rFonts w:ascii="宋体" w:hAnsi="宋体"/>
        </w:rPr>
      </w:pPr>
      <w:r w:rsidRPr="00EB47AA">
        <w:rPr>
          <w:rFonts w:ascii="宋体" w:hAnsi="宋体"/>
        </w:rPr>
        <w:t>3</w:t>
      </w:r>
      <w:r w:rsidRPr="00EB47AA">
        <w:rPr>
          <w:rFonts w:ascii="宋体" w:hAnsi="宋体" w:hint="eastAsia"/>
        </w:rPr>
        <w:t>.</w:t>
      </w:r>
      <w:r w:rsidR="003C7976" w:rsidRPr="00EB47AA">
        <w:rPr>
          <w:rFonts w:ascii="宋体" w:hAnsi="宋体" w:hint="eastAsia"/>
        </w:rPr>
        <w:t>tpye：以上说明过，不赘述</w:t>
      </w:r>
    </w:p>
    <w:p w14:paraId="46B23284" w14:textId="7D0A4C09" w:rsidR="003C7976" w:rsidRPr="00EB47AA" w:rsidRDefault="00DD0CBD" w:rsidP="007E7996">
      <w:pPr>
        <w:rPr>
          <w:rFonts w:ascii="宋体" w:hAnsi="宋体"/>
        </w:rPr>
      </w:pPr>
      <w:r w:rsidRPr="00EB47AA">
        <w:rPr>
          <w:rFonts w:ascii="宋体" w:hAnsi="宋体"/>
        </w:rPr>
        <w:t>4</w:t>
      </w:r>
      <w:r w:rsidRPr="00EB47AA">
        <w:rPr>
          <w:rFonts w:ascii="宋体" w:hAnsi="宋体" w:hint="eastAsia"/>
        </w:rPr>
        <w:t>.</w:t>
      </w:r>
      <w:r w:rsidR="003C7976" w:rsidRPr="00EB47AA">
        <w:rPr>
          <w:rFonts w:ascii="宋体" w:hAnsi="宋体"/>
        </w:rPr>
        <w:t>R</w:t>
      </w:r>
      <w:r w:rsidR="003C7976" w:rsidRPr="00EB47AA">
        <w:rPr>
          <w:rFonts w:ascii="宋体" w:hAnsi="宋体" w:hint="eastAsia"/>
        </w:rPr>
        <w:t>eward：</w:t>
      </w:r>
      <w:r w:rsidR="0078602F" w:rsidRPr="00EB47AA">
        <w:rPr>
          <w:rFonts w:ascii="宋体" w:hAnsi="宋体" w:hint="eastAsia"/>
        </w:rPr>
        <w:t>通关奖励</w:t>
      </w:r>
    </w:p>
    <w:p w14:paraId="6A4796D3" w14:textId="08503C3A" w:rsidR="0078602F" w:rsidRPr="00EB47AA" w:rsidRDefault="00DD0CBD" w:rsidP="007E7996">
      <w:pPr>
        <w:rPr>
          <w:rFonts w:ascii="宋体" w:hAnsi="宋体"/>
        </w:rPr>
      </w:pPr>
      <w:r w:rsidRPr="00EB47AA">
        <w:rPr>
          <w:rFonts w:ascii="宋体" w:hAnsi="宋体"/>
        </w:rPr>
        <w:t>5</w:t>
      </w:r>
      <w:r w:rsidRPr="00EB47AA">
        <w:rPr>
          <w:rFonts w:ascii="宋体" w:hAnsi="宋体" w:hint="eastAsia"/>
        </w:rPr>
        <w:t>.</w:t>
      </w:r>
      <w:r w:rsidR="0078602F" w:rsidRPr="00EB47AA">
        <w:rPr>
          <w:rFonts w:ascii="宋体" w:hAnsi="宋体"/>
        </w:rPr>
        <w:t>C</w:t>
      </w:r>
      <w:r w:rsidR="0078602F" w:rsidRPr="00EB47AA">
        <w:rPr>
          <w:rFonts w:ascii="宋体" w:hAnsi="宋体" w:hint="eastAsia"/>
        </w:rPr>
        <w:t>oor：关卡标识在关卡地图上的坐标位置</w:t>
      </w:r>
    </w:p>
    <w:p w14:paraId="74CE4735" w14:textId="26B3D4E7" w:rsidR="0078602F" w:rsidRPr="00EB47AA" w:rsidRDefault="00DD0CBD" w:rsidP="007E7996">
      <w:pPr>
        <w:rPr>
          <w:rFonts w:ascii="宋体" w:hAnsi="宋体"/>
        </w:rPr>
      </w:pPr>
      <w:r w:rsidRPr="00EB47AA">
        <w:rPr>
          <w:rFonts w:ascii="宋体" w:hAnsi="宋体"/>
        </w:rPr>
        <w:t>6</w:t>
      </w:r>
      <w:r w:rsidRPr="00EB47AA">
        <w:rPr>
          <w:rFonts w:ascii="宋体" w:hAnsi="宋体" w:hint="eastAsia"/>
        </w:rPr>
        <w:t>.</w:t>
      </w:r>
      <w:r w:rsidR="0078602F" w:rsidRPr="00EB47AA">
        <w:rPr>
          <w:rFonts w:ascii="宋体" w:hAnsi="宋体"/>
        </w:rPr>
        <w:t>B</w:t>
      </w:r>
      <w:r w:rsidR="0078602F" w:rsidRPr="00EB47AA">
        <w:rPr>
          <w:rFonts w:ascii="宋体" w:hAnsi="宋体" w:hint="eastAsia"/>
        </w:rPr>
        <w:t>g：当前关卡的战斗需要调用的战斗地图</w:t>
      </w:r>
    </w:p>
    <w:p w14:paraId="61950880" w14:textId="57C50A4C" w:rsidR="0078602F" w:rsidRPr="00EB47AA" w:rsidRDefault="00DD0CBD" w:rsidP="007E7996">
      <w:pPr>
        <w:rPr>
          <w:rFonts w:ascii="宋体" w:hAnsi="宋体"/>
        </w:rPr>
      </w:pPr>
      <w:r w:rsidRPr="00EB47AA">
        <w:rPr>
          <w:rFonts w:ascii="宋体" w:hAnsi="宋体"/>
        </w:rPr>
        <w:t>7</w:t>
      </w:r>
      <w:r w:rsidRPr="00EB47AA">
        <w:rPr>
          <w:rFonts w:ascii="宋体" w:hAnsi="宋体" w:hint="eastAsia"/>
        </w:rPr>
        <w:t>.</w:t>
      </w:r>
      <w:r w:rsidR="0078602F" w:rsidRPr="00EB47AA">
        <w:rPr>
          <w:rFonts w:ascii="宋体" w:hAnsi="宋体"/>
        </w:rPr>
        <w:t>B</w:t>
      </w:r>
      <w:r w:rsidR="0078602F" w:rsidRPr="00EB47AA">
        <w:rPr>
          <w:rFonts w:ascii="宋体" w:hAnsi="宋体" w:hint="eastAsia"/>
        </w:rPr>
        <w:t>attle</w:t>
      </w:r>
      <w:r w:rsidR="0078602F" w:rsidRPr="00EB47AA">
        <w:rPr>
          <w:rFonts w:ascii="宋体" w:hAnsi="宋体"/>
        </w:rPr>
        <w:t>id</w:t>
      </w:r>
      <w:r w:rsidR="0078602F" w:rsidRPr="00EB47AA">
        <w:rPr>
          <w:rFonts w:ascii="宋体" w:hAnsi="宋体" w:hint="eastAsia"/>
        </w:rPr>
        <w:t>：id索引到</w:t>
      </w:r>
      <w:proofErr w:type="spellStart"/>
      <w:r w:rsidR="0078602F" w:rsidRPr="00EB47AA">
        <w:rPr>
          <w:rFonts w:ascii="宋体" w:hAnsi="宋体" w:hint="eastAsia"/>
        </w:rPr>
        <w:t>Stage</w:t>
      </w:r>
      <w:r w:rsidR="0078602F" w:rsidRPr="00EB47AA">
        <w:rPr>
          <w:rFonts w:ascii="宋体" w:hAnsi="宋体"/>
        </w:rPr>
        <w:t>_Battel</w:t>
      </w:r>
      <w:proofErr w:type="spellEnd"/>
      <w:r w:rsidR="0078602F" w:rsidRPr="00EB47AA">
        <w:rPr>
          <w:rFonts w:ascii="宋体" w:hAnsi="宋体" w:hint="eastAsia"/>
        </w:rPr>
        <w:t>表</w:t>
      </w:r>
      <w:r w:rsidR="00732E9B" w:rsidRPr="00EB47AA">
        <w:rPr>
          <w:rFonts w:ascii="宋体" w:hAnsi="宋体"/>
        </w:rPr>
        <w:t>，读取战斗中的敌人等数据</w:t>
      </w:r>
    </w:p>
    <w:p w14:paraId="74C8C4F1" w14:textId="77777777" w:rsidR="007E7996" w:rsidRPr="00EB47AA" w:rsidRDefault="007E7996" w:rsidP="007E7996">
      <w:pPr>
        <w:rPr>
          <w:rFonts w:ascii="宋体" w:hAnsi="宋体"/>
        </w:rPr>
      </w:pPr>
    </w:p>
    <w:p w14:paraId="5F2C8A4C" w14:textId="606B6D3D" w:rsidR="00344EE6" w:rsidRPr="00EB47AA" w:rsidRDefault="00780C6A" w:rsidP="00DC7D5D">
      <w:pPr>
        <w:pStyle w:val="2"/>
        <w:rPr>
          <w:rFonts w:ascii="宋体" w:hAnsi="宋体"/>
        </w:rPr>
      </w:pPr>
      <w:r w:rsidRPr="00EB47AA">
        <w:rPr>
          <w:rFonts w:ascii="宋体" w:hAnsi="宋体" w:hint="eastAsia"/>
        </w:rPr>
        <w:t>关卡</w:t>
      </w:r>
      <w:r w:rsidR="0050498D" w:rsidRPr="00EB47AA">
        <w:rPr>
          <w:rFonts w:ascii="宋体" w:hAnsi="宋体" w:hint="eastAsia"/>
        </w:rPr>
        <w:t>信息</w:t>
      </w:r>
      <w:r w:rsidRPr="00EB47AA">
        <w:rPr>
          <w:rFonts w:ascii="宋体" w:hAnsi="宋体" w:hint="eastAsia"/>
        </w:rPr>
        <w:t>界面</w:t>
      </w:r>
    </w:p>
    <w:p w14:paraId="469018F0" w14:textId="13E7B96F" w:rsidR="00F801BC" w:rsidRPr="00EB47AA" w:rsidRDefault="00F801BC" w:rsidP="00CC6683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点击</w:t>
      </w:r>
      <w:r w:rsidRPr="00EB47AA">
        <w:rPr>
          <w:rFonts w:ascii="宋体" w:hAnsi="宋体" w:hint="eastAsia"/>
          <w:bdr w:val="single" w:sz="4" w:space="0" w:color="auto"/>
        </w:rPr>
        <w:t>冒险</w:t>
      </w:r>
      <w:r w:rsidRPr="00EB47AA">
        <w:rPr>
          <w:rFonts w:ascii="宋体" w:hAnsi="宋体" w:hint="eastAsia"/>
        </w:rPr>
        <w:t>按钮</w:t>
      </w:r>
      <w:r w:rsidR="00DC7D5D" w:rsidRPr="00EB47AA">
        <w:rPr>
          <w:rFonts w:ascii="宋体" w:hAnsi="宋体" w:hint="eastAsia"/>
        </w:rPr>
        <w:t>，</w:t>
      </w:r>
      <w:r w:rsidRPr="00EB47AA">
        <w:rPr>
          <w:rFonts w:ascii="宋体" w:hAnsi="宋体" w:hint="eastAsia"/>
        </w:rPr>
        <w:t>判断如果是1，则进入布阵；若是2或3，则显示关卡</w:t>
      </w:r>
      <w:r w:rsidR="0050498D" w:rsidRPr="00EB47AA">
        <w:rPr>
          <w:rFonts w:ascii="宋体" w:hAnsi="宋体" w:hint="eastAsia"/>
        </w:rPr>
        <w:t>信息</w:t>
      </w:r>
      <w:r w:rsidRPr="00EB47AA">
        <w:rPr>
          <w:rFonts w:ascii="宋体" w:hAnsi="宋体" w:hint="eastAsia"/>
        </w:rPr>
        <w:t>界面</w:t>
      </w:r>
    </w:p>
    <w:p w14:paraId="643C5DE0" w14:textId="3FA03937" w:rsidR="00F801BC" w:rsidRPr="00EB47AA" w:rsidRDefault="00F801BC" w:rsidP="00CC6683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点击</w:t>
      </w:r>
      <w:r w:rsidR="0050498D" w:rsidRPr="00EB47AA">
        <w:rPr>
          <w:rFonts w:ascii="宋体" w:hAnsi="宋体" w:hint="eastAsia"/>
        </w:rPr>
        <w:t>关卡上的</w:t>
      </w:r>
      <w:r w:rsidR="00DC7D5D" w:rsidRPr="00EB47AA">
        <w:rPr>
          <w:rFonts w:ascii="宋体" w:hAnsi="宋体" w:hint="eastAsia"/>
        </w:rPr>
        <w:t>自身头像，判断如果是1，则进入布阵；若是2或3，则显示关卡</w:t>
      </w:r>
      <w:r w:rsidR="0050498D" w:rsidRPr="00EB47AA">
        <w:rPr>
          <w:rFonts w:ascii="宋体" w:hAnsi="宋体" w:hint="eastAsia"/>
        </w:rPr>
        <w:t>信息</w:t>
      </w:r>
      <w:r w:rsidR="00DC7D5D" w:rsidRPr="00EB47AA">
        <w:rPr>
          <w:rFonts w:ascii="宋体" w:hAnsi="宋体" w:hint="eastAsia"/>
        </w:rPr>
        <w:t>界面</w:t>
      </w:r>
    </w:p>
    <w:p w14:paraId="00F3B2F9" w14:textId="4CCF5801" w:rsidR="003D5064" w:rsidRPr="00EB47AA" w:rsidRDefault="00DC7D5D" w:rsidP="00CC6683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点击关卡图标</w:t>
      </w:r>
    </w:p>
    <w:p w14:paraId="496FEAA4" w14:textId="1028A5E4" w:rsidR="00DC7D5D" w:rsidRPr="00EB47AA" w:rsidRDefault="00EF44C5" w:rsidP="00F801BC">
      <w:pPr>
        <w:rPr>
          <w:rFonts w:ascii="宋体" w:hAnsi="宋体"/>
        </w:rPr>
      </w:pPr>
      <w:r w:rsidRPr="00EB47AA">
        <w:rPr>
          <w:rFonts w:ascii="宋体" w:hAnsi="宋体" w:hint="eastAsia"/>
        </w:rPr>
        <w:t>1.</w:t>
      </w:r>
      <w:r w:rsidR="00DC7D5D" w:rsidRPr="00EB47AA">
        <w:rPr>
          <w:rFonts w:ascii="宋体" w:hAnsi="宋体" w:hint="eastAsia"/>
        </w:rPr>
        <w:t>类型为1的关卡无事件</w:t>
      </w:r>
    </w:p>
    <w:p w14:paraId="536A920D" w14:textId="64FE0A03" w:rsidR="00DC7D5D" w:rsidRPr="00EB47AA" w:rsidRDefault="00EF44C5" w:rsidP="00F801BC">
      <w:pPr>
        <w:rPr>
          <w:rFonts w:ascii="宋体" w:hAnsi="宋体"/>
        </w:rPr>
      </w:pPr>
      <w:r w:rsidRPr="00EB47AA">
        <w:rPr>
          <w:rFonts w:ascii="宋体" w:hAnsi="宋体" w:hint="eastAsia"/>
        </w:rPr>
        <w:t>2.</w:t>
      </w:r>
      <w:r w:rsidR="00DC7D5D" w:rsidRPr="00EB47AA">
        <w:rPr>
          <w:rFonts w:ascii="宋体" w:hAnsi="宋体" w:hint="eastAsia"/>
        </w:rPr>
        <w:t>类型为2或</w:t>
      </w:r>
      <w:r w:rsidR="00DC7D5D" w:rsidRPr="00EB47AA">
        <w:rPr>
          <w:rFonts w:ascii="宋体" w:hAnsi="宋体"/>
        </w:rPr>
        <w:t>3</w:t>
      </w:r>
      <w:r w:rsidR="00DC7D5D" w:rsidRPr="00EB47AA">
        <w:rPr>
          <w:rFonts w:ascii="宋体" w:hAnsi="宋体" w:hint="eastAsia"/>
        </w:rPr>
        <w:t>显示关卡</w:t>
      </w:r>
      <w:r w:rsidR="00254801" w:rsidRPr="00EB47AA">
        <w:rPr>
          <w:rFonts w:ascii="宋体" w:hAnsi="宋体" w:hint="eastAsia"/>
        </w:rPr>
        <w:t>信息</w:t>
      </w:r>
      <w:r w:rsidR="00DC7D5D" w:rsidRPr="00EB47AA">
        <w:rPr>
          <w:rFonts w:ascii="宋体" w:hAnsi="宋体" w:hint="eastAsia"/>
        </w:rPr>
        <w:t>界面</w:t>
      </w:r>
    </w:p>
    <w:p w14:paraId="5189941C" w14:textId="2028156F" w:rsidR="00DC7D5D" w:rsidRPr="00EB47AA" w:rsidRDefault="00DC7D5D" w:rsidP="00CC6683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若2或3在攻略中，则显示</w:t>
      </w:r>
      <w:r w:rsidRPr="00EB47AA">
        <w:rPr>
          <w:rFonts w:ascii="宋体" w:hAnsi="宋体" w:hint="eastAsia"/>
          <w:bdr w:val="single" w:sz="4" w:space="0" w:color="auto"/>
        </w:rPr>
        <w:t>挑战</w:t>
      </w:r>
      <w:r w:rsidRPr="00EB47AA">
        <w:rPr>
          <w:rFonts w:ascii="宋体" w:hAnsi="宋体" w:hint="eastAsia"/>
        </w:rPr>
        <w:t>按钮，否则不显示</w:t>
      </w:r>
      <w:r w:rsidRPr="00EB47AA">
        <w:rPr>
          <w:rFonts w:ascii="宋体" w:hAnsi="宋体" w:hint="eastAsia"/>
          <w:bdr w:val="single" w:sz="4" w:space="0" w:color="auto"/>
        </w:rPr>
        <w:t>挑战</w:t>
      </w:r>
      <w:r w:rsidRPr="00EB47AA">
        <w:rPr>
          <w:rFonts w:ascii="宋体" w:hAnsi="宋体" w:hint="eastAsia"/>
        </w:rPr>
        <w:t>按钮</w:t>
      </w:r>
    </w:p>
    <w:p w14:paraId="607A5C67" w14:textId="774D0431" w:rsidR="003D5064" w:rsidRPr="00EB47AA" w:rsidRDefault="00B55B06" w:rsidP="008E33C4">
      <w:pPr>
        <w:jc w:val="center"/>
        <w:rPr>
          <w:rFonts w:ascii="宋体" w:hAnsi="宋体"/>
        </w:rPr>
      </w:pPr>
      <w:r w:rsidRPr="00EB47AA">
        <w:rPr>
          <w:rFonts w:ascii="宋体" w:hAnsi="宋体"/>
        </w:rPr>
        <w:object w:dxaOrig="18211" w:dyaOrig="10276" w14:anchorId="612FC7DC">
          <v:shape id="_x0000_i1025" type="#_x0000_t75" style="width:487.15pt;height:275.4pt" o:ole="">
            <v:imagedata r:id="rId21" o:title=""/>
          </v:shape>
          <o:OLEObject Type="Embed" ProgID="Visio.Drawing.15" ShapeID="_x0000_i1025" DrawAspect="Content" ObjectID="_1706364330" r:id="rId22"/>
        </w:object>
      </w:r>
    </w:p>
    <w:p w14:paraId="4775F553" w14:textId="3F0AF60D" w:rsidR="008E33C4" w:rsidRPr="00EB47AA" w:rsidRDefault="008E33C4" w:rsidP="008E33C4">
      <w:pPr>
        <w:jc w:val="center"/>
        <w:rPr>
          <w:rFonts w:ascii="宋体" w:hAnsi="宋体"/>
        </w:rPr>
      </w:pPr>
      <w:r w:rsidRPr="00EB47AA">
        <w:rPr>
          <w:rFonts w:ascii="宋体" w:hAnsi="宋体" w:hint="eastAsia"/>
        </w:rPr>
        <w:t>【关卡信息界面】</w:t>
      </w:r>
    </w:p>
    <w:p w14:paraId="228E3833" w14:textId="1EB2CCC3" w:rsidR="00BE7383" w:rsidRPr="00EB47AA" w:rsidRDefault="00CD624A" w:rsidP="00724054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关卡名称</w:t>
      </w:r>
      <w:r w:rsidR="00A8040D" w:rsidRPr="00EB47AA">
        <w:rPr>
          <w:rFonts w:ascii="宋体" w:hAnsi="宋体" w:hint="eastAsia"/>
        </w:rPr>
        <w:t>显示：关卡：chapter列-stage列</w:t>
      </w:r>
      <w:r w:rsidR="00DF73C5" w:rsidRPr="00EB47AA">
        <w:rPr>
          <w:rFonts w:ascii="宋体" w:hAnsi="宋体" w:hint="eastAsia"/>
        </w:rPr>
        <w:t>【读取</w:t>
      </w:r>
      <w:r w:rsidR="00570BDD" w:rsidRPr="00EB47AA">
        <w:rPr>
          <w:rFonts w:ascii="宋体" w:hAnsi="宋体"/>
        </w:rPr>
        <w:t>S</w:t>
      </w:r>
      <w:r w:rsidR="00DF73C5" w:rsidRPr="00EB47AA">
        <w:rPr>
          <w:rFonts w:ascii="宋体" w:hAnsi="宋体" w:hint="eastAsia"/>
        </w:rPr>
        <w:t>tage表】</w:t>
      </w:r>
      <w:r w:rsidR="00712EA6">
        <w:rPr>
          <w:rFonts w:ascii="宋体" w:hAnsi="宋体" w:hint="eastAsia"/>
        </w:rPr>
        <w:t>（关卡：</w:t>
      </w:r>
      <w:proofErr w:type="spellStart"/>
      <w:r w:rsidR="00712EA6" w:rsidRPr="00712EA6">
        <w:rPr>
          <w:rFonts w:ascii="宋体" w:hAnsi="宋体"/>
        </w:rPr>
        <w:t>tid#Stage_Level</w:t>
      </w:r>
      <w:proofErr w:type="spellEnd"/>
      <w:r w:rsidR="00712EA6">
        <w:rPr>
          <w:rFonts w:ascii="宋体" w:hAnsi="宋体" w:hint="eastAsia"/>
        </w:rPr>
        <w:t>）</w:t>
      </w:r>
    </w:p>
    <w:p w14:paraId="6B1BF48E" w14:textId="28AF0FC2" w:rsidR="00A567D3" w:rsidRPr="00EB47AA" w:rsidRDefault="00570BDD" w:rsidP="00724054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敌方</w:t>
      </w:r>
      <w:r w:rsidR="00A567D3" w:rsidRPr="00EB47AA">
        <w:rPr>
          <w:rFonts w:ascii="宋体" w:hAnsi="宋体" w:hint="eastAsia"/>
        </w:rPr>
        <w:t>阵容：</w:t>
      </w:r>
      <w:r w:rsidRPr="00EB47AA">
        <w:rPr>
          <w:rFonts w:ascii="宋体" w:hAnsi="宋体" w:hint="eastAsia"/>
        </w:rPr>
        <w:t>读取</w:t>
      </w:r>
      <w:proofErr w:type="spellStart"/>
      <w:r w:rsidRPr="00EB47AA">
        <w:rPr>
          <w:rFonts w:ascii="宋体" w:hAnsi="宋体"/>
        </w:rPr>
        <w:t>S</w:t>
      </w:r>
      <w:r w:rsidRPr="00EB47AA">
        <w:rPr>
          <w:rFonts w:ascii="宋体" w:hAnsi="宋体" w:hint="eastAsia"/>
        </w:rPr>
        <w:t>tage</w:t>
      </w:r>
      <w:r w:rsidRPr="00EB47AA">
        <w:rPr>
          <w:rFonts w:ascii="宋体" w:hAnsi="宋体"/>
        </w:rPr>
        <w:t>_Battle</w:t>
      </w:r>
      <w:proofErr w:type="spellEnd"/>
      <w:r w:rsidRPr="00EB47AA">
        <w:rPr>
          <w:rFonts w:ascii="宋体" w:hAnsi="宋体" w:hint="eastAsia"/>
        </w:rPr>
        <w:t>表</w:t>
      </w:r>
      <w:r w:rsidR="009717A3">
        <w:rPr>
          <w:rFonts w:ascii="宋体" w:hAnsi="宋体" w:hint="eastAsia"/>
        </w:rPr>
        <w:t>（敌方阵容:</w:t>
      </w:r>
      <w:r w:rsidR="009717A3" w:rsidRPr="009717A3">
        <w:t xml:space="preserve"> </w:t>
      </w:r>
      <w:proofErr w:type="spellStart"/>
      <w:r w:rsidR="009717A3" w:rsidRPr="009717A3">
        <w:rPr>
          <w:rFonts w:ascii="宋体" w:hAnsi="宋体"/>
        </w:rPr>
        <w:t>tid#Stage_EnemyArray</w:t>
      </w:r>
      <w:proofErr w:type="spellEnd"/>
      <w:r w:rsidR="009717A3">
        <w:rPr>
          <w:rFonts w:ascii="宋体" w:hAnsi="宋体" w:hint="eastAsia"/>
        </w:rPr>
        <w:t>）</w:t>
      </w:r>
    </w:p>
    <w:p w14:paraId="00A18774" w14:textId="15EFFB47" w:rsidR="00570BDD" w:rsidRDefault="00570BDD" w:rsidP="00724054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通关奖励：读取</w:t>
      </w:r>
      <w:r w:rsidRPr="00EB47AA">
        <w:rPr>
          <w:rFonts w:ascii="宋体" w:hAnsi="宋体"/>
        </w:rPr>
        <w:t>S</w:t>
      </w:r>
      <w:r w:rsidRPr="00EB47AA">
        <w:rPr>
          <w:rFonts w:ascii="宋体" w:hAnsi="宋体" w:hint="eastAsia"/>
        </w:rPr>
        <w:t>tage表reward</w:t>
      </w:r>
      <w:r w:rsidR="009717A3">
        <w:rPr>
          <w:rFonts w:ascii="宋体" w:hAnsi="宋体" w:hint="eastAsia"/>
        </w:rPr>
        <w:t>（通关奖励：</w:t>
      </w:r>
      <w:proofErr w:type="spellStart"/>
      <w:r w:rsidR="009717A3" w:rsidRPr="009717A3">
        <w:rPr>
          <w:rFonts w:ascii="宋体" w:hAnsi="宋体"/>
        </w:rPr>
        <w:t>tid#Stage_Newresult</w:t>
      </w:r>
      <w:proofErr w:type="spellEnd"/>
      <w:r w:rsidR="009717A3">
        <w:rPr>
          <w:rFonts w:ascii="宋体" w:hAnsi="宋体" w:hint="eastAsia"/>
        </w:rPr>
        <w:t>）</w:t>
      </w:r>
    </w:p>
    <w:p w14:paraId="3287A271" w14:textId="40E83D19" w:rsidR="00972D3F" w:rsidRPr="00EB47AA" w:rsidRDefault="00972D3F" w:rsidP="00724054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底部为战斗按钮：</w:t>
      </w:r>
      <w:proofErr w:type="spellStart"/>
      <w:r w:rsidRPr="00972D3F">
        <w:rPr>
          <w:rFonts w:ascii="宋体" w:hAnsi="宋体"/>
        </w:rPr>
        <w:t>tid#Stage_Battle</w:t>
      </w:r>
      <w:proofErr w:type="spellEnd"/>
    </w:p>
    <w:p w14:paraId="448E777B" w14:textId="48DD46ED" w:rsidR="008E2EE4" w:rsidRPr="00EB47AA" w:rsidRDefault="0015300F" w:rsidP="00724054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点击过关阵容</w:t>
      </w:r>
      <w:r w:rsidR="002A7C53" w:rsidRPr="00EB47AA">
        <w:rPr>
          <w:rFonts w:ascii="宋体" w:hAnsi="宋体" w:hint="eastAsia"/>
        </w:rPr>
        <w:t>，展示如下界面</w:t>
      </w:r>
    </w:p>
    <w:p w14:paraId="6BF6C32B" w14:textId="3F868209" w:rsidR="002A7C53" w:rsidRPr="00EB47AA" w:rsidRDefault="00003D76" w:rsidP="00003D76">
      <w:pPr>
        <w:jc w:val="center"/>
        <w:rPr>
          <w:rFonts w:ascii="宋体" w:hAnsi="宋体"/>
        </w:rPr>
      </w:pPr>
      <w:r w:rsidRPr="00EB47AA">
        <w:rPr>
          <w:rFonts w:ascii="宋体" w:hAnsi="宋体"/>
        </w:rPr>
        <w:object w:dxaOrig="18211" w:dyaOrig="10276" w14:anchorId="01C90786">
          <v:shape id="_x0000_i1026" type="#_x0000_t75" style="width:487.15pt;height:275.4pt" o:ole="">
            <v:imagedata r:id="rId23" o:title=""/>
          </v:shape>
          <o:OLEObject Type="Embed" ProgID="Visio.Drawing.15" ShapeID="_x0000_i1026" DrawAspect="Content" ObjectID="_1706364331" r:id="rId24"/>
        </w:object>
      </w:r>
    </w:p>
    <w:p w14:paraId="2637592E" w14:textId="5406466A" w:rsidR="00003D76" w:rsidRPr="00EB47AA" w:rsidRDefault="00003D76" w:rsidP="00003D76">
      <w:pPr>
        <w:jc w:val="center"/>
        <w:rPr>
          <w:rFonts w:ascii="宋体" w:hAnsi="宋体"/>
        </w:rPr>
      </w:pPr>
      <w:r w:rsidRPr="00EB47AA">
        <w:rPr>
          <w:rFonts w:ascii="宋体" w:hAnsi="宋体" w:hint="eastAsia"/>
        </w:rPr>
        <w:t>【过关阵容】</w:t>
      </w:r>
    </w:p>
    <w:p w14:paraId="0FC83AFC" w14:textId="7AF3D353" w:rsidR="00003D76" w:rsidRPr="00EB47AA" w:rsidRDefault="00003D76" w:rsidP="0000532C">
      <w:pPr>
        <w:pStyle w:val="a4"/>
        <w:numPr>
          <w:ilvl w:val="0"/>
          <w:numId w:val="13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界面顶部为名称</w:t>
      </w:r>
      <w:r w:rsidR="009717A3">
        <w:rPr>
          <w:rFonts w:ascii="宋体" w:hAnsi="宋体" w:hint="eastAsia"/>
        </w:rPr>
        <w:t>:过关阵容</w:t>
      </w:r>
      <w:r w:rsidR="006C6EB5">
        <w:rPr>
          <w:rFonts w:ascii="宋体" w:hAnsi="宋体" w:hint="eastAsia"/>
        </w:rPr>
        <w:t>：</w:t>
      </w:r>
      <w:proofErr w:type="spellStart"/>
      <w:r w:rsidR="006C6EB5" w:rsidRPr="006C6EB5">
        <w:rPr>
          <w:rFonts w:ascii="宋体" w:hAnsi="宋体"/>
        </w:rPr>
        <w:t>tid#Stage_PassArray</w:t>
      </w:r>
      <w:proofErr w:type="spellEnd"/>
    </w:p>
    <w:p w14:paraId="0D769B9B" w14:textId="32EF5D1A" w:rsidR="00003D76" w:rsidRPr="00EB47AA" w:rsidRDefault="00003D76" w:rsidP="0000532C">
      <w:pPr>
        <w:pStyle w:val="a4"/>
        <w:numPr>
          <w:ilvl w:val="0"/>
          <w:numId w:val="13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lastRenderedPageBreak/>
        <w:t>下方为过关阵容的滑动列表</w:t>
      </w:r>
    </w:p>
    <w:p w14:paraId="10CE4EAA" w14:textId="24377C7D" w:rsidR="00003D76" w:rsidRPr="00EB47AA" w:rsidRDefault="00003D76" w:rsidP="0000532C">
      <w:pPr>
        <w:pStyle w:val="a4"/>
        <w:numPr>
          <w:ilvl w:val="0"/>
          <w:numId w:val="13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信息包含：通关人头像、名称、战斗力和战报按钮</w:t>
      </w:r>
    </w:p>
    <w:p w14:paraId="7FAF9987" w14:textId="63F609D3" w:rsidR="00003D76" w:rsidRPr="00EB47AA" w:rsidRDefault="00003D76" w:rsidP="0000532C">
      <w:pPr>
        <w:pStyle w:val="a4"/>
        <w:numPr>
          <w:ilvl w:val="0"/>
          <w:numId w:val="13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战报只保留最近的1</w:t>
      </w:r>
      <w:r w:rsidRPr="00EB47AA">
        <w:rPr>
          <w:rFonts w:ascii="宋体" w:hAnsi="宋体"/>
        </w:rPr>
        <w:t>0</w:t>
      </w:r>
      <w:r w:rsidRPr="00EB47AA">
        <w:rPr>
          <w:rFonts w:ascii="宋体" w:hAnsi="宋体" w:hint="eastAsia"/>
        </w:rPr>
        <w:t>条通关记录</w:t>
      </w:r>
      <w:r w:rsidR="0000532C" w:rsidRPr="00EB47AA">
        <w:rPr>
          <w:rFonts w:ascii="宋体" w:hAnsi="宋体" w:hint="eastAsia"/>
        </w:rPr>
        <w:t>，超过十条的战报消亡</w:t>
      </w:r>
    </w:p>
    <w:p w14:paraId="6BD8B7DD" w14:textId="57926159" w:rsidR="0000532C" w:rsidRPr="00EB47AA" w:rsidRDefault="0000532C" w:rsidP="0000532C">
      <w:pPr>
        <w:pStyle w:val="a4"/>
        <w:numPr>
          <w:ilvl w:val="0"/>
          <w:numId w:val="13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点击战报按钮弹出战报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9F0637" w:rsidRPr="00EB47AA" w14:paraId="578404A3" w14:textId="77777777" w:rsidTr="009F0637">
        <w:tc>
          <w:tcPr>
            <w:tcW w:w="9736" w:type="dxa"/>
          </w:tcPr>
          <w:p w14:paraId="22F0D321" w14:textId="150F43B2" w:rsidR="009F0637" w:rsidRPr="00EB47AA" w:rsidRDefault="009F0637" w:rsidP="00003D76">
            <w:pPr>
              <w:rPr>
                <w:rFonts w:ascii="宋体" w:hAnsi="宋体"/>
              </w:rPr>
            </w:pPr>
            <w:r w:rsidRPr="00EB47AA">
              <w:rPr>
                <w:rFonts w:ascii="宋体" w:hAnsi="宋体" w:hint="eastAsia"/>
              </w:rPr>
              <w:t>引用战斗计算文档</w:t>
            </w:r>
            <w:r w:rsidR="006D688F" w:rsidRPr="00EB47AA">
              <w:rPr>
                <w:rFonts w:ascii="宋体" w:hAnsi="宋体" w:hint="eastAsia"/>
              </w:rPr>
              <w:t>：S</w:t>
            </w:r>
            <w:r w:rsidR="006D688F" w:rsidRPr="00EB47AA">
              <w:rPr>
                <w:rFonts w:ascii="宋体" w:hAnsi="宋体"/>
              </w:rPr>
              <w:t>VN:\...\</w:t>
            </w:r>
            <w:r w:rsidR="006D688F" w:rsidRPr="00EB47AA">
              <w:rPr>
                <w:rFonts w:ascii="宋体" w:hAnsi="宋体" w:hint="eastAsia"/>
              </w:rPr>
              <w:t>战斗结算</w:t>
            </w:r>
          </w:p>
          <w:p w14:paraId="2BD6C7D1" w14:textId="795861A7" w:rsidR="009F0637" w:rsidRPr="00EB47AA" w:rsidRDefault="00412D48" w:rsidP="00412D48">
            <w:pPr>
              <w:jc w:val="center"/>
              <w:rPr>
                <w:rFonts w:ascii="宋体" w:hAnsi="宋体"/>
              </w:rPr>
            </w:pPr>
            <w:r w:rsidRPr="00EB47AA">
              <w:rPr>
                <w:rFonts w:ascii="宋体" w:hAnsi="宋体"/>
              </w:rPr>
              <w:object w:dxaOrig="18256" w:dyaOrig="10320" w14:anchorId="538F65A6">
                <v:shape id="_x0000_i1027" type="#_x0000_t75" style="width:453.5pt;height:255.75pt" o:ole="">
                  <v:imagedata r:id="rId25" o:title=""/>
                </v:shape>
                <o:OLEObject Type="Embed" ProgID="Visio.Drawing.15" ShapeID="_x0000_i1027" DrawAspect="Content" ObjectID="_1706364332" r:id="rId26"/>
              </w:object>
            </w:r>
          </w:p>
          <w:p w14:paraId="2388F0A1" w14:textId="70BA9602" w:rsidR="009F0637" w:rsidRPr="00EB47AA" w:rsidRDefault="009F0637" w:rsidP="00003D76">
            <w:pPr>
              <w:rPr>
                <w:rFonts w:ascii="宋体" w:hAnsi="宋体"/>
              </w:rPr>
            </w:pPr>
          </w:p>
        </w:tc>
      </w:tr>
    </w:tbl>
    <w:p w14:paraId="25AD7304" w14:textId="0FE72E24" w:rsidR="0000532C" w:rsidRDefault="0000532C" w:rsidP="00003D76">
      <w:pPr>
        <w:rPr>
          <w:rFonts w:ascii="宋体" w:hAnsi="宋体"/>
        </w:rPr>
      </w:pPr>
    </w:p>
    <w:p w14:paraId="32E1D97F" w14:textId="272B9726" w:rsidR="00F065FE" w:rsidRPr="00F065FE" w:rsidRDefault="00F065FE" w:rsidP="00F065FE">
      <w:pPr>
        <w:pStyle w:val="a4"/>
        <w:numPr>
          <w:ilvl w:val="0"/>
          <w:numId w:val="35"/>
        </w:numPr>
        <w:ind w:firstLineChars="0"/>
        <w:rPr>
          <w:rFonts w:ascii="宋体" w:hAnsi="宋体"/>
        </w:rPr>
      </w:pPr>
      <w:r w:rsidRPr="00F065FE">
        <w:rPr>
          <w:rFonts w:ascii="宋体" w:hAnsi="宋体" w:hint="eastAsia"/>
        </w:rPr>
        <w:t>无过关阵容，展示</w:t>
      </w:r>
    </w:p>
    <w:p w14:paraId="4E525961" w14:textId="57287F54" w:rsidR="00F065FE" w:rsidRDefault="00F065FE" w:rsidP="00F065FE">
      <w:pPr>
        <w:jc w:val="center"/>
      </w:pPr>
      <w:r>
        <w:object w:dxaOrig="6045" w:dyaOrig="6420" w14:anchorId="19D35596">
          <v:shape id="_x0000_i1028" type="#_x0000_t75" style="width:302.5pt;height:321.65pt" o:ole="">
            <v:imagedata r:id="rId27" o:title=""/>
          </v:shape>
          <o:OLEObject Type="Embed" ProgID="Visio.Drawing.15" ShapeID="_x0000_i1028" DrawAspect="Content" ObjectID="_1706364333" r:id="rId28"/>
        </w:object>
      </w:r>
    </w:p>
    <w:p w14:paraId="47A9AC28" w14:textId="5E503AC7" w:rsidR="00F065FE" w:rsidRDefault="00F065FE" w:rsidP="00F065FE">
      <w:pPr>
        <w:jc w:val="center"/>
      </w:pPr>
      <w:r>
        <w:rPr>
          <w:rFonts w:hint="eastAsia"/>
        </w:rPr>
        <w:t>【无通关阵容】</w:t>
      </w:r>
    </w:p>
    <w:p w14:paraId="46EBD523" w14:textId="43545B5F" w:rsidR="007F3142" w:rsidRPr="00EB47AA" w:rsidRDefault="007F3142" w:rsidP="007F3142">
      <w:pPr>
        <w:rPr>
          <w:rFonts w:ascii="宋体" w:hAnsi="宋体"/>
        </w:rPr>
      </w:pPr>
      <w:r>
        <w:rPr>
          <w:rFonts w:hint="eastAsia"/>
        </w:rPr>
        <w:t>暂无通关阵容：</w:t>
      </w:r>
      <w:proofErr w:type="spellStart"/>
      <w:r w:rsidRPr="007F3142">
        <w:t>tid#Stage_NoArrayTips</w:t>
      </w:r>
      <w:proofErr w:type="spellEnd"/>
    </w:p>
    <w:p w14:paraId="616C63F5" w14:textId="5A3BB80C" w:rsidR="003D5064" w:rsidRPr="00EB47AA" w:rsidRDefault="003D5064" w:rsidP="00712DE4">
      <w:pPr>
        <w:pStyle w:val="1"/>
      </w:pPr>
      <w:r w:rsidRPr="00EB47AA">
        <w:rPr>
          <w:rFonts w:hint="eastAsia"/>
        </w:rPr>
        <w:t>切换章节</w:t>
      </w:r>
    </w:p>
    <w:p w14:paraId="7F7F425D" w14:textId="60283727" w:rsidR="00585FF5" w:rsidRPr="00883C6F" w:rsidRDefault="00E52C3E" w:rsidP="00B93CDB">
      <w:pPr>
        <w:pStyle w:val="a4"/>
        <w:numPr>
          <w:ilvl w:val="0"/>
          <w:numId w:val="40"/>
        </w:numPr>
        <w:ind w:firstLineChars="0"/>
        <w:rPr>
          <w:rFonts w:ascii="宋体" w:hAnsi="宋体"/>
        </w:rPr>
      </w:pPr>
      <w:r w:rsidRPr="00883C6F">
        <w:rPr>
          <w:rFonts w:ascii="宋体" w:hAnsi="宋体" w:hint="eastAsia"/>
        </w:rPr>
        <w:t>当前章节完成后，</w:t>
      </w:r>
      <w:r w:rsidRPr="00883C6F">
        <w:rPr>
          <w:rFonts w:ascii="宋体" w:hAnsi="宋体" w:hint="eastAsia"/>
          <w:bdr w:val="single" w:sz="4" w:space="0" w:color="auto"/>
        </w:rPr>
        <w:t>挑战</w:t>
      </w:r>
      <w:r w:rsidRPr="00883C6F">
        <w:rPr>
          <w:rFonts w:ascii="宋体" w:hAnsi="宋体" w:hint="eastAsia"/>
        </w:rPr>
        <w:t>按钮变更文字</w:t>
      </w:r>
      <w:r w:rsidRPr="007F3142">
        <w:rPr>
          <w:rFonts w:ascii="宋体" w:hAnsi="宋体" w:hint="eastAsia"/>
          <w:bdr w:val="single" w:sz="4" w:space="0" w:color="auto"/>
        </w:rPr>
        <w:t>下一章</w:t>
      </w:r>
      <w:r w:rsidR="007F3142">
        <w:rPr>
          <w:rFonts w:ascii="宋体" w:hAnsi="宋体" w:hint="eastAsia"/>
        </w:rPr>
        <w:t>（下一章：</w:t>
      </w:r>
      <w:proofErr w:type="spellStart"/>
      <w:r w:rsidR="007F3142" w:rsidRPr="007F3142">
        <w:rPr>
          <w:rFonts w:ascii="宋体" w:hAnsi="宋体"/>
        </w:rPr>
        <w:t>tid#Stage_NextStage</w:t>
      </w:r>
      <w:proofErr w:type="spellEnd"/>
      <w:r w:rsidR="007F3142">
        <w:rPr>
          <w:rFonts w:ascii="宋体" w:hAnsi="宋体" w:hint="eastAsia"/>
        </w:rPr>
        <w:t>）</w:t>
      </w:r>
    </w:p>
    <w:p w14:paraId="07E3331B" w14:textId="781AC239" w:rsidR="00E52C3E" w:rsidRPr="006A2600" w:rsidRDefault="00E52C3E" w:rsidP="006A2600">
      <w:pPr>
        <w:pStyle w:val="a4"/>
        <w:numPr>
          <w:ilvl w:val="0"/>
          <w:numId w:val="40"/>
        </w:numPr>
        <w:ind w:firstLineChars="0"/>
        <w:rPr>
          <w:rFonts w:ascii="宋体" w:hAnsi="宋体"/>
        </w:rPr>
      </w:pPr>
      <w:r w:rsidRPr="006A2600">
        <w:rPr>
          <w:rFonts w:ascii="宋体" w:hAnsi="宋体" w:hint="eastAsia"/>
        </w:rPr>
        <w:t>点击下一章，界面切换到世界地图界面</w:t>
      </w:r>
    </w:p>
    <w:p w14:paraId="11845B11" w14:textId="057BCA30" w:rsidR="00805336" w:rsidRPr="006A2600" w:rsidRDefault="00E52C3E" w:rsidP="006A2600">
      <w:pPr>
        <w:pStyle w:val="a4"/>
        <w:numPr>
          <w:ilvl w:val="0"/>
          <w:numId w:val="40"/>
        </w:numPr>
        <w:ind w:firstLineChars="0"/>
        <w:rPr>
          <w:rFonts w:ascii="宋体" w:hAnsi="宋体"/>
        </w:rPr>
      </w:pPr>
      <w:r w:rsidRPr="006A2600">
        <w:rPr>
          <w:rFonts w:ascii="宋体" w:hAnsi="宋体" w:hint="eastAsia"/>
        </w:rPr>
        <w:t>引导点击新开启的章节区域地区后返回H</w:t>
      </w:r>
      <w:r w:rsidRPr="006A2600">
        <w:rPr>
          <w:rFonts w:ascii="宋体" w:hAnsi="宋体"/>
        </w:rPr>
        <w:t>UD</w:t>
      </w:r>
      <w:r w:rsidRPr="006A2600">
        <w:rPr>
          <w:rFonts w:ascii="宋体" w:hAnsi="宋体" w:hint="eastAsia"/>
        </w:rPr>
        <w:t>，进入新章节</w:t>
      </w:r>
    </w:p>
    <w:p w14:paraId="0FDF3172" w14:textId="56C3A07A" w:rsidR="00805336" w:rsidRPr="006A2600" w:rsidRDefault="00805336" w:rsidP="006A2600">
      <w:pPr>
        <w:pStyle w:val="a4"/>
        <w:numPr>
          <w:ilvl w:val="0"/>
          <w:numId w:val="40"/>
        </w:numPr>
        <w:ind w:firstLineChars="0"/>
        <w:rPr>
          <w:rFonts w:ascii="宋体" w:hAnsi="宋体"/>
        </w:rPr>
      </w:pPr>
      <w:r w:rsidRPr="006A2600">
        <w:rPr>
          <w:rFonts w:ascii="宋体" w:hAnsi="宋体" w:hint="eastAsia"/>
        </w:rPr>
        <w:t>若在过程2中杀掉进程，进入游戏后直接进入新章节</w:t>
      </w:r>
    </w:p>
    <w:p w14:paraId="45738612" w14:textId="77777777" w:rsidR="00BF565F" w:rsidRPr="00EB47AA" w:rsidRDefault="00BF565F" w:rsidP="003D5064">
      <w:pPr>
        <w:rPr>
          <w:rFonts w:ascii="宋体" w:hAnsi="宋体"/>
        </w:rPr>
      </w:pPr>
    </w:p>
    <w:p w14:paraId="166E1E6A" w14:textId="7C1E5EBC" w:rsidR="005264A1" w:rsidRPr="00EB47AA" w:rsidRDefault="00510DE2" w:rsidP="00712DE4">
      <w:pPr>
        <w:pStyle w:val="1"/>
      </w:pPr>
      <w:r w:rsidRPr="00EB47AA">
        <w:rPr>
          <w:rFonts w:hint="eastAsia"/>
        </w:rPr>
        <w:t>世界地图</w:t>
      </w:r>
    </w:p>
    <w:p w14:paraId="34254157" w14:textId="23814D2C" w:rsidR="00510DE2" w:rsidRPr="00EB47AA" w:rsidRDefault="00510DE2" w:rsidP="00510DE2">
      <w:pPr>
        <w:rPr>
          <w:rFonts w:ascii="宋体" w:hAnsi="宋体"/>
        </w:rPr>
      </w:pPr>
      <w:r w:rsidRPr="00EB47AA">
        <w:rPr>
          <w:rFonts w:ascii="宋体" w:hAnsi="宋体" w:hint="eastAsia"/>
        </w:rPr>
        <w:t>详见世界地图文档</w:t>
      </w:r>
    </w:p>
    <w:p w14:paraId="2FF9AC94" w14:textId="0B0F8032" w:rsidR="00A86F70" w:rsidRPr="00EB47AA" w:rsidRDefault="00A86F70" w:rsidP="00A86F70">
      <w:pPr>
        <w:rPr>
          <w:rFonts w:ascii="宋体" w:hAnsi="宋体"/>
        </w:rPr>
      </w:pPr>
    </w:p>
    <w:p w14:paraId="6B9F88FA" w14:textId="6256C6AB" w:rsidR="00E16201" w:rsidRPr="00EB47AA" w:rsidRDefault="00E16201" w:rsidP="00A86F70">
      <w:pPr>
        <w:rPr>
          <w:rFonts w:ascii="宋体" w:hAnsi="宋体"/>
        </w:rPr>
      </w:pPr>
    </w:p>
    <w:p w14:paraId="36108509" w14:textId="12D26752" w:rsidR="00E16201" w:rsidRPr="00EB47AA" w:rsidRDefault="00533988" w:rsidP="00533988">
      <w:pPr>
        <w:pStyle w:val="1"/>
        <w:rPr>
          <w:rFonts w:ascii="宋体" w:hAnsi="宋体"/>
        </w:rPr>
      </w:pPr>
      <w:r w:rsidRPr="00EB47AA">
        <w:rPr>
          <w:rFonts w:ascii="宋体" w:hAnsi="宋体" w:hint="eastAsia"/>
        </w:rPr>
        <w:t>功能</w:t>
      </w:r>
    </w:p>
    <w:p w14:paraId="2CD27B86" w14:textId="1F9C89DC" w:rsidR="00533988" w:rsidRPr="00EB47AA" w:rsidRDefault="00533988" w:rsidP="00330ACD">
      <w:pPr>
        <w:pStyle w:val="a4"/>
        <w:numPr>
          <w:ilvl w:val="0"/>
          <w:numId w:val="15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该部分内容主要介绍增强</w:t>
      </w:r>
      <w:proofErr w:type="gramStart"/>
      <w:r w:rsidRPr="00EB47AA">
        <w:rPr>
          <w:rFonts w:ascii="宋体" w:hAnsi="宋体" w:hint="eastAsia"/>
        </w:rPr>
        <w:t>玩家推</w:t>
      </w:r>
      <w:r w:rsidR="00E859B5" w:rsidRPr="00EB47AA">
        <w:rPr>
          <w:rFonts w:ascii="宋体" w:hAnsi="宋体" w:hint="eastAsia"/>
        </w:rPr>
        <w:t>图</w:t>
      </w:r>
      <w:r w:rsidRPr="00EB47AA">
        <w:rPr>
          <w:rFonts w:ascii="宋体" w:hAnsi="宋体" w:hint="eastAsia"/>
        </w:rPr>
        <w:t>动力</w:t>
      </w:r>
      <w:proofErr w:type="gramEnd"/>
      <w:r w:rsidRPr="00EB47AA">
        <w:rPr>
          <w:rFonts w:ascii="宋体" w:hAnsi="宋体" w:hint="eastAsia"/>
        </w:rPr>
        <w:t>的三个功能</w:t>
      </w:r>
      <w:r w:rsidR="00E859B5" w:rsidRPr="00EB47AA">
        <w:rPr>
          <w:rFonts w:ascii="宋体" w:hAnsi="宋体" w:hint="eastAsia"/>
        </w:rPr>
        <w:t>：</w:t>
      </w:r>
      <w:r w:rsidR="00F01D08">
        <w:rPr>
          <w:rFonts w:ascii="宋体" w:hAnsi="宋体" w:hint="eastAsia"/>
        </w:rPr>
        <w:t>1.</w:t>
      </w:r>
      <w:r w:rsidR="00E859B5" w:rsidRPr="00EB47AA">
        <w:rPr>
          <w:rFonts w:ascii="宋体" w:hAnsi="宋体" w:hint="eastAsia"/>
        </w:rPr>
        <w:t>英雄二选</w:t>
      </w:r>
      <w:proofErr w:type="gramStart"/>
      <w:r w:rsidR="00E859B5" w:rsidRPr="00EB47AA">
        <w:rPr>
          <w:rFonts w:ascii="宋体" w:hAnsi="宋体" w:hint="eastAsia"/>
        </w:rPr>
        <w:t>一</w:t>
      </w:r>
      <w:proofErr w:type="gramEnd"/>
      <w:r w:rsidR="00F01D08">
        <w:rPr>
          <w:rFonts w:ascii="宋体" w:hAnsi="宋体" w:hint="eastAsia"/>
        </w:rPr>
        <w:t>；2.</w:t>
      </w:r>
      <w:r w:rsidR="00E859B5" w:rsidRPr="00EB47AA">
        <w:rPr>
          <w:rFonts w:ascii="宋体" w:hAnsi="宋体" w:hint="eastAsia"/>
        </w:rPr>
        <w:t>轮盘</w:t>
      </w:r>
      <w:r w:rsidR="00F01D08">
        <w:rPr>
          <w:rFonts w:ascii="宋体" w:hAnsi="宋体" w:hint="eastAsia"/>
        </w:rPr>
        <w:t>；3.</w:t>
      </w:r>
      <w:r w:rsidR="00E859B5" w:rsidRPr="00EB47AA">
        <w:rPr>
          <w:rFonts w:ascii="宋体" w:hAnsi="宋体" w:hint="eastAsia"/>
        </w:rPr>
        <w:t>商店</w:t>
      </w:r>
    </w:p>
    <w:p w14:paraId="6697D04F" w14:textId="77EE74A8" w:rsidR="001C3972" w:rsidRDefault="00A564AE" w:rsidP="001C3972">
      <w:pPr>
        <w:pStyle w:val="a4"/>
        <w:numPr>
          <w:ilvl w:val="0"/>
          <w:numId w:val="15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lastRenderedPageBreak/>
        <w:t>三个功能的开启条件为通关指定关卡节点后开启</w:t>
      </w:r>
    </w:p>
    <w:p w14:paraId="265BCDC6" w14:textId="74D7EC14" w:rsidR="00A05DFF" w:rsidRDefault="00A05DFF" w:rsidP="001C3972">
      <w:pPr>
        <w:pStyle w:val="a4"/>
        <w:numPr>
          <w:ilvl w:val="0"/>
          <w:numId w:val="15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第1</w:t>
      </w:r>
      <w:r w:rsidR="00312293">
        <w:rPr>
          <w:rFonts w:ascii="宋体" w:hAnsi="宋体" w:hint="eastAsia"/>
        </w:rPr>
        <w:t>、3</w:t>
      </w:r>
      <w:r>
        <w:rPr>
          <w:rFonts w:ascii="宋体" w:hAnsi="宋体" w:hint="eastAsia"/>
        </w:rPr>
        <w:t>个功能</w:t>
      </w:r>
      <w:r w:rsidR="00B72E83">
        <w:rPr>
          <w:rFonts w:ascii="宋体" w:hAnsi="宋体" w:hint="eastAsia"/>
        </w:rPr>
        <w:t>为强制选择</w:t>
      </w:r>
      <w:r w:rsidR="00B72E83">
        <w:rPr>
          <w:rFonts w:ascii="宋体" w:hAnsi="宋体"/>
        </w:rPr>
        <w:t xml:space="preserve"> + </w:t>
      </w:r>
      <w:r w:rsidR="00B72E83">
        <w:rPr>
          <w:rFonts w:ascii="宋体" w:hAnsi="宋体" w:hint="eastAsia"/>
        </w:rPr>
        <w:t>动画引导</w:t>
      </w:r>
    </w:p>
    <w:p w14:paraId="11FE4EEA" w14:textId="0892D31B" w:rsidR="008E05E9" w:rsidRPr="00EB47AA" w:rsidRDefault="00E22D4D" w:rsidP="001C3972">
      <w:pPr>
        <w:pStyle w:val="a4"/>
        <w:numPr>
          <w:ilvl w:val="0"/>
          <w:numId w:val="15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第2个</w:t>
      </w:r>
      <w:r w:rsidR="00D969B5">
        <w:rPr>
          <w:rFonts w:ascii="宋体" w:hAnsi="宋体" w:hint="eastAsia"/>
        </w:rPr>
        <w:t>功能</w:t>
      </w:r>
      <w:r w:rsidR="004E5AD5">
        <w:rPr>
          <w:rFonts w:ascii="宋体" w:hAnsi="宋体" w:hint="eastAsia"/>
        </w:rPr>
        <w:t>，</w:t>
      </w:r>
      <w:r w:rsidR="008E05E9">
        <w:rPr>
          <w:rFonts w:ascii="宋体" w:hAnsi="宋体" w:hint="eastAsia"/>
        </w:rPr>
        <w:t>在开启的时候需要一段动画引导</w:t>
      </w:r>
    </w:p>
    <w:p w14:paraId="66B94899" w14:textId="77777777" w:rsidR="00E16201" w:rsidRPr="00EB47AA" w:rsidRDefault="00E16201" w:rsidP="00A86F70">
      <w:pPr>
        <w:rPr>
          <w:rFonts w:ascii="宋体" w:hAnsi="宋体"/>
        </w:rPr>
      </w:pPr>
    </w:p>
    <w:p w14:paraId="396A9DA5" w14:textId="04215AFC" w:rsidR="002F1148" w:rsidRPr="00EB47AA" w:rsidRDefault="00E16201" w:rsidP="002F1148">
      <w:pPr>
        <w:pStyle w:val="2"/>
        <w:rPr>
          <w:rFonts w:ascii="宋体" w:hAnsi="宋体"/>
        </w:rPr>
      </w:pPr>
      <w:r w:rsidRPr="00EB47AA">
        <w:rPr>
          <w:rFonts w:ascii="宋体" w:hAnsi="宋体" w:hint="eastAsia"/>
        </w:rPr>
        <w:t>英雄二选一</w:t>
      </w:r>
    </w:p>
    <w:p w14:paraId="0EAC2F8B" w14:textId="33E1C576" w:rsidR="002F1148" w:rsidRDefault="002F1148" w:rsidP="00DD0410">
      <w:pPr>
        <w:pStyle w:val="a4"/>
        <w:numPr>
          <w:ilvl w:val="0"/>
          <w:numId w:val="23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免费获得其中一个英雄，另一个为付费礼</w:t>
      </w:r>
      <w:proofErr w:type="gramStart"/>
      <w:r w:rsidRPr="00EB47AA">
        <w:rPr>
          <w:rFonts w:ascii="宋体" w:hAnsi="宋体" w:hint="eastAsia"/>
        </w:rPr>
        <w:t>包</w:t>
      </w:r>
      <w:r w:rsidR="00FC5989" w:rsidRPr="00EB47AA">
        <w:rPr>
          <w:rFonts w:ascii="宋体" w:hAnsi="宋体" w:hint="eastAsia"/>
        </w:rPr>
        <w:t>形式</w:t>
      </w:r>
      <w:proofErr w:type="gramEnd"/>
      <w:r w:rsidR="00FC5989" w:rsidRPr="00EB47AA">
        <w:rPr>
          <w:rFonts w:ascii="宋体" w:hAnsi="宋体" w:hint="eastAsia"/>
        </w:rPr>
        <w:t>购买获得</w:t>
      </w:r>
    </w:p>
    <w:p w14:paraId="64323A44" w14:textId="77777777" w:rsidR="00993BCF" w:rsidRDefault="00993BCF" w:rsidP="00993BCF">
      <w:pPr>
        <w:pStyle w:val="a4"/>
        <w:numPr>
          <w:ilvl w:val="0"/>
          <w:numId w:val="2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玩法流程</w:t>
      </w:r>
    </w:p>
    <w:p w14:paraId="562451E9" w14:textId="7751CC24" w:rsidR="00D14727" w:rsidRDefault="00993BCF" w:rsidP="00993BCF">
      <w:pPr>
        <w:rPr>
          <w:rFonts w:ascii="宋体" w:hAnsi="宋体"/>
        </w:rPr>
      </w:pPr>
      <w:r>
        <w:rPr>
          <w:rFonts w:ascii="宋体" w:hAnsi="宋体" w:hint="eastAsia"/>
        </w:rPr>
        <w:t>1.达到配置关卡后触发</w:t>
      </w: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D14727" w:rsidRPr="00D14727" w14:paraId="064AD678" w14:textId="77777777" w:rsidTr="00FE2B34">
        <w:tc>
          <w:tcPr>
            <w:tcW w:w="9736" w:type="dxa"/>
            <w:shd w:val="clear" w:color="auto" w:fill="F2F2F2" w:themeFill="background1" w:themeFillShade="F2"/>
          </w:tcPr>
          <w:p w14:paraId="64618224" w14:textId="77777777" w:rsidR="00D14727" w:rsidRDefault="00D14727" w:rsidP="00993BC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触发之后的前端表现</w:t>
            </w:r>
          </w:p>
          <w:p w14:paraId="70D714EE" w14:textId="2F588F08" w:rsidR="00D14727" w:rsidRPr="00D14727" w:rsidRDefault="00D14727" w:rsidP="00993BC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功能触发后，点击战斗结算界面的任意区域或者下一关按钮后，强制跳转到主界面并弹出如下界面</w:t>
            </w:r>
          </w:p>
        </w:tc>
      </w:tr>
    </w:tbl>
    <w:p w14:paraId="695C9731" w14:textId="10632877" w:rsidR="00993BCF" w:rsidRDefault="00993BCF" w:rsidP="00993BCF">
      <w:pPr>
        <w:rPr>
          <w:rFonts w:ascii="宋体" w:hAnsi="宋体"/>
        </w:rPr>
      </w:pPr>
      <w:r>
        <w:rPr>
          <w:rFonts w:ascii="宋体" w:hAnsi="宋体" w:hint="eastAsia"/>
        </w:rPr>
        <w:t>2.在打开的界面中</w:t>
      </w:r>
      <w:r w:rsidR="00667AAF">
        <w:rPr>
          <w:rFonts w:ascii="宋体" w:hAnsi="宋体" w:hint="eastAsia"/>
        </w:rPr>
        <w:t>可从两个英雄中选择一个直接获得</w:t>
      </w:r>
      <w:r w:rsidR="00F35138">
        <w:rPr>
          <w:rFonts w:ascii="宋体" w:hAnsi="宋体" w:hint="eastAsia"/>
        </w:rPr>
        <w:t>，该界面不能</w:t>
      </w:r>
      <w:r w:rsidR="00B434D2">
        <w:rPr>
          <w:rFonts w:ascii="宋体" w:hAnsi="宋体" w:hint="eastAsia"/>
        </w:rPr>
        <w:t>主动</w:t>
      </w:r>
      <w:r w:rsidR="00F35138">
        <w:rPr>
          <w:rFonts w:ascii="宋体" w:hAnsi="宋体" w:hint="eastAsia"/>
        </w:rPr>
        <w:t>关闭，不通过不继续</w:t>
      </w:r>
      <w:r w:rsidR="00715A3C">
        <w:rPr>
          <w:rFonts w:ascii="宋体" w:hAnsi="宋体" w:hint="eastAsia"/>
        </w:rPr>
        <w:t>（强制</w:t>
      </w:r>
      <w:proofErr w:type="gramStart"/>
      <w:r w:rsidR="00715A3C">
        <w:rPr>
          <w:rFonts w:ascii="宋体" w:hAnsi="宋体" w:hint="eastAsia"/>
        </w:rPr>
        <w:t>杀掉进程</w:t>
      </w:r>
      <w:proofErr w:type="gramEnd"/>
      <w:r w:rsidR="00715A3C">
        <w:rPr>
          <w:rFonts w:ascii="宋体" w:hAnsi="宋体" w:hint="eastAsia"/>
        </w:rPr>
        <w:t>再次登录游戏，</w:t>
      </w:r>
      <w:proofErr w:type="gramStart"/>
      <w:r w:rsidR="00715A3C">
        <w:rPr>
          <w:rFonts w:ascii="宋体" w:hAnsi="宋体" w:hint="eastAsia"/>
        </w:rPr>
        <w:t>推图按钮</w:t>
      </w:r>
      <w:proofErr w:type="gramEnd"/>
      <w:r w:rsidR="00715A3C">
        <w:rPr>
          <w:rFonts w:ascii="宋体" w:hAnsi="宋体" w:hint="eastAsia"/>
        </w:rPr>
        <w:t>变为</w:t>
      </w:r>
      <w:r w:rsidR="00715A3C" w:rsidRPr="00715A3C">
        <w:rPr>
          <w:rFonts w:ascii="宋体" w:hAnsi="宋体" w:hint="eastAsia"/>
          <w:bdr w:val="single" w:sz="4" w:space="0" w:color="auto"/>
        </w:rPr>
        <w:t>领取奖励</w:t>
      </w:r>
      <w:r w:rsidR="00715A3C">
        <w:rPr>
          <w:rFonts w:ascii="宋体" w:hAnsi="宋体" w:hint="eastAsia"/>
        </w:rPr>
        <w:t>字样）</w:t>
      </w:r>
    </w:p>
    <w:p w14:paraId="776120BF" w14:textId="34A4D9DF" w:rsidR="00993BCF" w:rsidRPr="00993BCF" w:rsidRDefault="00993BCF" w:rsidP="00993BCF">
      <w:pPr>
        <w:rPr>
          <w:rFonts w:ascii="宋体" w:hAnsi="宋体"/>
        </w:rPr>
      </w:pPr>
      <w:r>
        <w:rPr>
          <w:rFonts w:ascii="宋体" w:hAnsi="宋体" w:hint="eastAsia"/>
        </w:rPr>
        <w:t>3.获得之后，</w:t>
      </w:r>
      <w:r w:rsidR="00B84984">
        <w:rPr>
          <w:rFonts w:ascii="宋体" w:hAnsi="宋体" w:hint="eastAsia"/>
        </w:rPr>
        <w:t>另外一个</w:t>
      </w:r>
      <w:r w:rsidR="0039302B">
        <w:rPr>
          <w:rFonts w:ascii="宋体" w:hAnsi="宋体" w:hint="eastAsia"/>
        </w:rPr>
        <w:t>英雄</w:t>
      </w:r>
      <w:r>
        <w:rPr>
          <w:rFonts w:ascii="宋体" w:hAnsi="宋体" w:hint="eastAsia"/>
        </w:rPr>
        <w:t>成为一个</w:t>
      </w:r>
      <w:proofErr w:type="gramStart"/>
      <w:r>
        <w:rPr>
          <w:rFonts w:ascii="宋体" w:hAnsi="宋体" w:hint="eastAsia"/>
        </w:rPr>
        <w:t>直购礼包</w:t>
      </w:r>
      <w:proofErr w:type="gramEnd"/>
      <w:r w:rsidR="00A13887">
        <w:rPr>
          <w:rFonts w:ascii="宋体" w:hAnsi="宋体" w:hint="eastAsia"/>
        </w:rPr>
        <w:t>，动画</w:t>
      </w:r>
      <w:r w:rsidR="00FB273C">
        <w:rPr>
          <w:rFonts w:ascii="宋体" w:hAnsi="宋体" w:hint="eastAsia"/>
        </w:rPr>
        <w:t>引导</w:t>
      </w:r>
    </w:p>
    <w:p w14:paraId="71D01015" w14:textId="39C3F205" w:rsidR="00E16201" w:rsidRPr="00EB47AA" w:rsidRDefault="00CA3F38" w:rsidP="00AD4251">
      <w:pPr>
        <w:jc w:val="center"/>
        <w:rPr>
          <w:rFonts w:ascii="宋体" w:hAnsi="宋体"/>
        </w:rPr>
      </w:pPr>
      <w:r>
        <w:object w:dxaOrig="18211" w:dyaOrig="10276" w14:anchorId="36B3EAE4">
          <v:shape id="_x0000_i1029" type="#_x0000_t75" style="width:487.15pt;height:275.4pt" o:ole="">
            <v:imagedata r:id="rId29" o:title=""/>
          </v:shape>
          <o:OLEObject Type="Embed" ProgID="Visio.Drawing.15" ShapeID="_x0000_i1029" DrawAspect="Content" ObjectID="_1706364334" r:id="rId30"/>
        </w:object>
      </w:r>
    </w:p>
    <w:p w14:paraId="3B57523A" w14:textId="36222E80" w:rsidR="00AD4251" w:rsidRPr="00EB47AA" w:rsidRDefault="00AD4251" w:rsidP="00AD4251">
      <w:pPr>
        <w:jc w:val="center"/>
        <w:rPr>
          <w:rFonts w:ascii="宋体" w:hAnsi="宋体"/>
        </w:rPr>
      </w:pPr>
      <w:r w:rsidRPr="00EB47AA">
        <w:rPr>
          <w:rFonts w:ascii="宋体" w:hAnsi="宋体" w:hint="eastAsia"/>
        </w:rPr>
        <w:t>【英雄二选一】</w:t>
      </w:r>
    </w:p>
    <w:p w14:paraId="7E443934" w14:textId="6A6C0197" w:rsidR="009559D9" w:rsidRPr="00EB47AA" w:rsidRDefault="009559D9" w:rsidP="009C5EA4">
      <w:pPr>
        <w:pStyle w:val="a4"/>
        <w:numPr>
          <w:ilvl w:val="0"/>
          <w:numId w:val="16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该界面为弹窗</w:t>
      </w:r>
      <w:r w:rsidR="001D37AF" w:rsidRPr="00EB47AA">
        <w:rPr>
          <w:rFonts w:ascii="宋体" w:hAnsi="宋体" w:hint="eastAsia"/>
        </w:rPr>
        <w:t>式异形界面</w:t>
      </w:r>
    </w:p>
    <w:p w14:paraId="4C85F478" w14:textId="127A5281" w:rsidR="001D37AF" w:rsidRPr="00EB47AA" w:rsidRDefault="001D37AF" w:rsidP="009C5EA4">
      <w:pPr>
        <w:pStyle w:val="a4"/>
        <w:numPr>
          <w:ilvl w:val="0"/>
          <w:numId w:val="16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界面顶部</w:t>
      </w:r>
      <w:r w:rsidR="00C63B2B" w:rsidRPr="00EB47AA">
        <w:rPr>
          <w:rFonts w:ascii="宋体" w:hAnsi="宋体" w:hint="eastAsia"/>
        </w:rPr>
        <w:t>描述文字读取</w:t>
      </w:r>
      <w:r w:rsidR="00ED16F3">
        <w:rPr>
          <w:rFonts w:ascii="宋体" w:hAnsi="宋体" w:hint="eastAsia"/>
        </w:rPr>
        <w:t>Language</w:t>
      </w:r>
      <w:r w:rsidR="00C63B2B" w:rsidRPr="00EB47AA">
        <w:rPr>
          <w:rFonts w:ascii="宋体" w:hAnsi="宋体" w:hint="eastAsia"/>
        </w:rPr>
        <w:t>表</w:t>
      </w:r>
      <w:proofErr w:type="spellStart"/>
      <w:r w:rsidR="00306DAF" w:rsidRPr="00306DAF">
        <w:rPr>
          <w:rFonts w:ascii="宋体" w:hAnsi="宋体"/>
        </w:rPr>
        <w:t>tid#Stage_Aor_Title</w:t>
      </w:r>
      <w:proofErr w:type="spellEnd"/>
    </w:p>
    <w:p w14:paraId="1AA2CB25" w14:textId="338A9988" w:rsidR="00C63B2B" w:rsidRPr="00EB47AA" w:rsidRDefault="00C63B2B" w:rsidP="009C5EA4">
      <w:pPr>
        <w:pStyle w:val="a4"/>
        <w:numPr>
          <w:ilvl w:val="0"/>
          <w:numId w:val="16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描述文字右侧为帮助按钮，点击后</w:t>
      </w:r>
      <w:proofErr w:type="gramStart"/>
      <w:r w:rsidRPr="00EB47AA">
        <w:rPr>
          <w:rFonts w:ascii="宋体" w:hAnsi="宋体" w:hint="eastAsia"/>
        </w:rPr>
        <w:t>弹出弹出</w:t>
      </w:r>
      <w:proofErr w:type="gramEnd"/>
      <w:r w:rsidRPr="00EB47AA">
        <w:rPr>
          <w:rFonts w:ascii="宋体" w:hAnsi="宋体" w:hint="eastAsia"/>
        </w:rPr>
        <w:t>说明tips</w:t>
      </w:r>
      <w:r w:rsidR="0047648E" w:rsidRPr="00EB47AA">
        <w:rPr>
          <w:rFonts w:ascii="宋体" w:hAnsi="宋体" w:hint="eastAsia"/>
        </w:rPr>
        <w:t>，tips内容读取</w:t>
      </w:r>
      <w:r w:rsidR="00ED16F3">
        <w:rPr>
          <w:rFonts w:ascii="宋体" w:hAnsi="宋体" w:hint="eastAsia"/>
        </w:rPr>
        <w:t>Language</w:t>
      </w:r>
      <w:r w:rsidR="0047648E" w:rsidRPr="00EB47AA">
        <w:rPr>
          <w:rFonts w:ascii="宋体" w:hAnsi="宋体" w:hint="eastAsia"/>
        </w:rPr>
        <w:t>表</w:t>
      </w:r>
      <w:proofErr w:type="spellStart"/>
      <w:r w:rsidR="00ED16F3" w:rsidRPr="00ED16F3">
        <w:rPr>
          <w:rFonts w:ascii="宋体" w:hAnsi="宋体"/>
        </w:rPr>
        <w:t>tid#Stage_Aor_TitleShow</w:t>
      </w:r>
      <w:proofErr w:type="spellEnd"/>
    </w:p>
    <w:p w14:paraId="1571EBB4" w14:textId="1D945BEC" w:rsidR="00A979C6" w:rsidRPr="00EB47AA" w:rsidRDefault="009C5EA4" w:rsidP="009C5EA4">
      <w:pPr>
        <w:pStyle w:val="a4"/>
        <w:numPr>
          <w:ilvl w:val="0"/>
          <w:numId w:val="16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界面中部显示两个英雄的信息，英雄名称、立绘、阵营标识和详情按钮</w:t>
      </w:r>
    </w:p>
    <w:p w14:paraId="5F973B2F" w14:textId="0F822607" w:rsidR="00867F3A" w:rsidRPr="00EB47AA" w:rsidRDefault="00867F3A" w:rsidP="009C5EA4">
      <w:pPr>
        <w:pStyle w:val="a4"/>
        <w:numPr>
          <w:ilvl w:val="0"/>
          <w:numId w:val="16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点击详情按钮显示英雄信息界面，详见相关文档</w:t>
      </w:r>
    </w:p>
    <w:p w14:paraId="0EF99909" w14:textId="4B417141" w:rsidR="00867F3A" w:rsidRPr="00EB47AA" w:rsidRDefault="00867F3A" w:rsidP="00867F3A">
      <w:pPr>
        <w:rPr>
          <w:rFonts w:ascii="宋体" w:hAnsi="宋体"/>
        </w:rPr>
      </w:pPr>
    </w:p>
    <w:p w14:paraId="28A2A700" w14:textId="3E1FFC20" w:rsidR="00867F3A" w:rsidRPr="00EB47AA" w:rsidRDefault="00867F3A" w:rsidP="00517C1A">
      <w:pPr>
        <w:pStyle w:val="a4"/>
        <w:numPr>
          <w:ilvl w:val="0"/>
          <w:numId w:val="17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初始处于非选中状态，点击确认，弹出通用提示框，提示类型x，</w:t>
      </w:r>
      <w:commentRangeStart w:id="2"/>
      <w:r w:rsidRPr="00EB47AA">
        <w:rPr>
          <w:rFonts w:ascii="宋体" w:hAnsi="宋体" w:hint="eastAsia"/>
        </w:rPr>
        <w:t>提示信息读取</w:t>
      </w:r>
      <w:r w:rsidR="00ED16F3">
        <w:rPr>
          <w:rFonts w:ascii="宋体" w:hAnsi="宋体" w:hint="eastAsia"/>
        </w:rPr>
        <w:t>Language</w:t>
      </w:r>
      <w:r w:rsidRPr="00EB47AA">
        <w:rPr>
          <w:rFonts w:ascii="宋体" w:hAnsi="宋体" w:hint="eastAsia"/>
        </w:rPr>
        <w:t>表</w:t>
      </w:r>
      <w:commentRangeEnd w:id="2"/>
      <w:r w:rsidR="00DD0410" w:rsidRPr="00EB47AA">
        <w:rPr>
          <w:rStyle w:val="a5"/>
          <w:rFonts w:ascii="宋体" w:hAnsi="宋体"/>
        </w:rPr>
        <w:commentReference w:id="2"/>
      </w:r>
      <w:r w:rsidR="00057298" w:rsidRPr="00057298">
        <w:t xml:space="preserve"> </w:t>
      </w:r>
      <w:r w:rsidR="00057298" w:rsidRPr="00057298">
        <w:rPr>
          <w:rFonts w:ascii="宋体" w:hAnsi="宋体"/>
        </w:rPr>
        <w:t>tips#Stage_Aor_tips1</w:t>
      </w:r>
    </w:p>
    <w:p w14:paraId="13FF0CF5" w14:textId="0F280F60" w:rsidR="00867F3A" w:rsidRPr="00EB47AA" w:rsidRDefault="00867F3A" w:rsidP="00517C1A">
      <w:pPr>
        <w:pStyle w:val="a4"/>
        <w:numPr>
          <w:ilvl w:val="0"/>
          <w:numId w:val="17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点击选择后需要选</w:t>
      </w:r>
      <w:r w:rsidR="00C22866" w:rsidRPr="00EB47AA">
        <w:rPr>
          <w:rFonts w:ascii="宋体" w:hAnsi="宋体" w:hint="eastAsia"/>
        </w:rPr>
        <w:t>中</w:t>
      </w:r>
      <w:r w:rsidRPr="00EB47AA">
        <w:rPr>
          <w:rFonts w:ascii="宋体" w:hAnsi="宋体" w:hint="eastAsia"/>
        </w:rPr>
        <w:t>框</w:t>
      </w:r>
      <w:r w:rsidR="001479B6" w:rsidRPr="00EB47AA">
        <w:rPr>
          <w:rFonts w:ascii="宋体" w:hAnsi="宋体" w:hint="eastAsia"/>
        </w:rPr>
        <w:t>，点击确认后，</w:t>
      </w:r>
      <w:r w:rsidR="00613E42" w:rsidRPr="00EB47AA">
        <w:rPr>
          <w:rFonts w:ascii="宋体" w:hAnsi="宋体" w:hint="eastAsia"/>
        </w:rPr>
        <w:t>该界面关闭；</w:t>
      </w:r>
      <w:r w:rsidR="001479B6" w:rsidRPr="00EB47AA">
        <w:rPr>
          <w:rFonts w:ascii="宋体" w:hAnsi="宋体" w:hint="eastAsia"/>
        </w:rPr>
        <w:t>若为首次获得，弹出奖励展示框后还需要显示英雄</w:t>
      </w:r>
      <w:r w:rsidR="00751E0E" w:rsidRPr="00EB47AA">
        <w:rPr>
          <w:rFonts w:ascii="宋体" w:hAnsi="宋体" w:hint="eastAsia"/>
        </w:rPr>
        <w:lastRenderedPageBreak/>
        <w:t>信息</w:t>
      </w:r>
      <w:r w:rsidR="001479B6" w:rsidRPr="00EB47AA">
        <w:rPr>
          <w:rFonts w:ascii="宋体" w:hAnsi="宋体" w:hint="eastAsia"/>
        </w:rPr>
        <w:t>界面</w:t>
      </w:r>
    </w:p>
    <w:p w14:paraId="0EE2804A" w14:textId="16847F17" w:rsidR="00E319D1" w:rsidRPr="00EB47AA" w:rsidRDefault="00E319D1" w:rsidP="00E319D1">
      <w:pPr>
        <w:rPr>
          <w:rFonts w:ascii="宋体" w:hAnsi="宋体"/>
        </w:rPr>
      </w:pPr>
    </w:p>
    <w:p w14:paraId="740C5005" w14:textId="30FBCB84" w:rsidR="00E319D1" w:rsidRPr="00EB47AA" w:rsidRDefault="00622F54" w:rsidP="001F335A">
      <w:pPr>
        <w:pStyle w:val="a4"/>
        <w:numPr>
          <w:ilvl w:val="0"/>
          <w:numId w:val="18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未被选择的英雄将以限时付费礼包的形式进行售卖</w:t>
      </w:r>
    </w:p>
    <w:p w14:paraId="00986347" w14:textId="1D4CF90D" w:rsidR="00622F54" w:rsidRPr="00EB47AA" w:rsidRDefault="00622F54" w:rsidP="001F335A">
      <w:pPr>
        <w:pStyle w:val="a4"/>
        <w:numPr>
          <w:ilvl w:val="0"/>
          <w:numId w:val="18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在左上角显示付费礼包</w:t>
      </w:r>
      <w:r w:rsidR="000D131A" w:rsidRPr="00EB47AA">
        <w:rPr>
          <w:rFonts w:ascii="宋体" w:hAnsi="宋体"/>
        </w:rPr>
        <w:t>icon</w:t>
      </w:r>
      <w:r w:rsidR="000D131A" w:rsidRPr="00EB47AA">
        <w:rPr>
          <w:rFonts w:ascii="宋体" w:hAnsi="宋体" w:hint="eastAsia"/>
        </w:rPr>
        <w:t>，</w:t>
      </w:r>
      <w:r w:rsidR="000D131A" w:rsidRPr="00EB47AA">
        <w:rPr>
          <w:rFonts w:ascii="宋体" w:hAnsi="宋体"/>
        </w:rPr>
        <w:t>icon</w:t>
      </w:r>
      <w:r w:rsidR="000D131A" w:rsidRPr="00EB47AA">
        <w:rPr>
          <w:rFonts w:ascii="宋体" w:hAnsi="宋体" w:hint="eastAsia"/>
        </w:rPr>
        <w:t>为当前英雄的</w:t>
      </w:r>
      <w:proofErr w:type="gramStart"/>
      <w:r w:rsidR="000D131A" w:rsidRPr="00EB47AA">
        <w:rPr>
          <w:rFonts w:ascii="宋体" w:hAnsi="宋体" w:hint="eastAsia"/>
        </w:rPr>
        <w:t>无底图</w:t>
      </w:r>
      <w:proofErr w:type="gramEnd"/>
      <w:r w:rsidR="000D131A" w:rsidRPr="00EB47AA">
        <w:rPr>
          <w:rFonts w:ascii="宋体" w:hAnsi="宋体" w:hint="eastAsia"/>
        </w:rPr>
        <w:t>头像，下方显示倒计时</w:t>
      </w:r>
    </w:p>
    <w:p w14:paraId="7FA501B5" w14:textId="585F10EE" w:rsidR="000D131A" w:rsidRPr="00EB47AA" w:rsidRDefault="00CD2E08" w:rsidP="00CD2E08">
      <w:pPr>
        <w:rPr>
          <w:rFonts w:ascii="宋体" w:hAnsi="宋体"/>
        </w:rPr>
      </w:pPr>
      <w:r w:rsidRPr="00EB47AA">
        <w:rPr>
          <w:rFonts w:ascii="宋体" w:hAnsi="宋体" w:hint="eastAsia"/>
        </w:rPr>
        <w:t>1</w:t>
      </w:r>
      <w:r w:rsidRPr="00EB47AA">
        <w:rPr>
          <w:rFonts w:ascii="宋体" w:hAnsi="宋体"/>
        </w:rPr>
        <w:t>.</w:t>
      </w:r>
      <w:r w:rsidR="000D131A" w:rsidRPr="00EB47AA">
        <w:rPr>
          <w:rFonts w:ascii="宋体" w:hAnsi="宋体" w:hint="eastAsia"/>
        </w:rPr>
        <w:t>当</w:t>
      </w:r>
      <w:r w:rsidR="00326D19" w:rsidRPr="00EB47AA">
        <w:rPr>
          <w:rFonts w:ascii="宋体" w:hAnsi="宋体" w:hint="eastAsia"/>
        </w:rPr>
        <w:t>剩余</w:t>
      </w:r>
      <w:r w:rsidR="000D131A" w:rsidRPr="00EB47AA">
        <w:rPr>
          <w:rFonts w:ascii="宋体" w:hAnsi="宋体" w:hint="eastAsia"/>
        </w:rPr>
        <w:t>时间 &gt;</w:t>
      </w:r>
      <w:r w:rsidR="000D131A" w:rsidRPr="00EB47AA">
        <w:rPr>
          <w:rFonts w:ascii="宋体" w:hAnsi="宋体"/>
        </w:rPr>
        <w:t xml:space="preserve"> = 24 </w:t>
      </w:r>
      <w:r w:rsidR="000D131A" w:rsidRPr="00EB47AA">
        <w:rPr>
          <w:rFonts w:ascii="宋体" w:hAnsi="宋体" w:hint="eastAsia"/>
        </w:rPr>
        <w:t>小时；显示</w:t>
      </w:r>
      <w:r w:rsidR="000D131A" w:rsidRPr="00EB47AA">
        <w:rPr>
          <w:rFonts w:ascii="宋体" w:hAnsi="宋体"/>
        </w:rPr>
        <w:t xml:space="preserve"> x </w:t>
      </w:r>
      <w:r w:rsidR="000D131A" w:rsidRPr="00EB47AA">
        <w:rPr>
          <w:rFonts w:ascii="宋体" w:hAnsi="宋体" w:hint="eastAsia"/>
        </w:rPr>
        <w:t>day</w:t>
      </w:r>
      <w:r w:rsidR="000D131A" w:rsidRPr="00EB47AA">
        <w:rPr>
          <w:rFonts w:ascii="宋体" w:hAnsi="宋体"/>
        </w:rPr>
        <w:t xml:space="preserve"> xx </w:t>
      </w:r>
      <w:r w:rsidR="000D131A" w:rsidRPr="00EB47AA">
        <w:rPr>
          <w:rFonts w:ascii="宋体" w:hAnsi="宋体" w:hint="eastAsia"/>
        </w:rPr>
        <w:t>hour</w:t>
      </w:r>
    </w:p>
    <w:p w14:paraId="728D2144" w14:textId="7B0A640B" w:rsidR="00A879F7" w:rsidRDefault="00CD2E08" w:rsidP="00CD2E08">
      <w:pPr>
        <w:rPr>
          <w:rFonts w:ascii="宋体" w:hAnsi="宋体"/>
        </w:rPr>
      </w:pPr>
      <w:r w:rsidRPr="00EB47AA">
        <w:rPr>
          <w:rFonts w:ascii="宋体" w:hAnsi="宋体" w:hint="eastAsia"/>
        </w:rPr>
        <w:t>2</w:t>
      </w:r>
      <w:r w:rsidRPr="00EB47AA">
        <w:rPr>
          <w:rFonts w:ascii="宋体" w:hAnsi="宋体"/>
        </w:rPr>
        <w:t>.</w:t>
      </w:r>
      <w:r w:rsidR="00326D19" w:rsidRPr="00EB47AA">
        <w:rPr>
          <w:rFonts w:ascii="宋体" w:hAnsi="宋体" w:hint="eastAsia"/>
        </w:rPr>
        <w:t>当剩余时间 &lt;</w:t>
      </w:r>
      <w:r w:rsidR="00326D19" w:rsidRPr="00EB47AA">
        <w:rPr>
          <w:rFonts w:ascii="宋体" w:hAnsi="宋体"/>
        </w:rPr>
        <w:t xml:space="preserve"> 24 </w:t>
      </w:r>
      <w:r w:rsidR="00326D19" w:rsidRPr="00EB47AA">
        <w:rPr>
          <w:rFonts w:ascii="宋体" w:hAnsi="宋体" w:hint="eastAsia"/>
        </w:rPr>
        <w:t>小时；显示 小时：分钟：</w:t>
      </w:r>
      <w:proofErr w:type="gramStart"/>
      <w:r w:rsidR="00326D19" w:rsidRPr="00EB47AA">
        <w:rPr>
          <w:rFonts w:ascii="宋体" w:hAnsi="宋体" w:hint="eastAsia"/>
        </w:rPr>
        <w:t>秒</w:t>
      </w:r>
      <w:proofErr w:type="gramEnd"/>
    </w:p>
    <w:p w14:paraId="58ACF58D" w14:textId="77777777" w:rsidR="00715A3C" w:rsidRPr="00EB47AA" w:rsidRDefault="00715A3C" w:rsidP="00CD2E08">
      <w:pPr>
        <w:rPr>
          <w:rFonts w:ascii="宋体" w:hAnsi="宋体"/>
        </w:rPr>
      </w:pPr>
    </w:p>
    <w:p w14:paraId="3E9F7D4A" w14:textId="653480ED" w:rsidR="00CD2E08" w:rsidRPr="00EB47AA" w:rsidRDefault="009B6DAD" w:rsidP="00C3028C">
      <w:pPr>
        <w:pStyle w:val="a4"/>
        <w:numPr>
          <w:ilvl w:val="0"/>
          <w:numId w:val="18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主界面icon</w:t>
      </w:r>
      <w:r w:rsidR="003B7ECB" w:rsidRPr="00EB47AA">
        <w:rPr>
          <w:rFonts w:ascii="宋体" w:hAnsi="宋体" w:hint="eastAsia"/>
        </w:rPr>
        <w:t>的</w:t>
      </w:r>
      <w:r w:rsidR="00CD2E08" w:rsidRPr="00EB47AA">
        <w:rPr>
          <w:rFonts w:ascii="宋体" w:hAnsi="宋体" w:hint="eastAsia"/>
        </w:rPr>
        <w:t>小红点</w:t>
      </w:r>
      <w:r w:rsidR="003B7ECB" w:rsidRPr="00EB47AA">
        <w:rPr>
          <w:rFonts w:ascii="宋体" w:hAnsi="宋体" w:hint="eastAsia"/>
        </w:rPr>
        <w:t>显示</w:t>
      </w:r>
    </w:p>
    <w:p w14:paraId="50E14CAC" w14:textId="07E9D719" w:rsidR="00CD2E08" w:rsidRPr="00EB47AA" w:rsidRDefault="00CD2E08" w:rsidP="00CD2E08">
      <w:pPr>
        <w:rPr>
          <w:rFonts w:ascii="宋体" w:hAnsi="宋体"/>
        </w:rPr>
      </w:pPr>
      <w:r w:rsidRPr="00EB47AA">
        <w:rPr>
          <w:rFonts w:ascii="宋体" w:hAnsi="宋体" w:hint="eastAsia"/>
        </w:rPr>
        <w:t>1</w:t>
      </w:r>
      <w:r w:rsidRPr="00EB47AA">
        <w:rPr>
          <w:rFonts w:ascii="宋体" w:hAnsi="宋体"/>
        </w:rPr>
        <w:t>.</w:t>
      </w:r>
      <w:r w:rsidRPr="00EB47AA">
        <w:rPr>
          <w:rFonts w:ascii="宋体" w:hAnsi="宋体" w:hint="eastAsia"/>
        </w:rPr>
        <w:t>在限时内未被购买，每天显示小红点，首次点击后当天不再显示</w:t>
      </w:r>
    </w:p>
    <w:p w14:paraId="30ED9ABF" w14:textId="7E55104A" w:rsidR="00CD2E08" w:rsidRDefault="00CD2E08" w:rsidP="00CD2E08">
      <w:pPr>
        <w:rPr>
          <w:rFonts w:ascii="宋体" w:hAnsi="宋体"/>
        </w:rPr>
      </w:pPr>
      <w:r w:rsidRPr="00EB47AA">
        <w:rPr>
          <w:rFonts w:ascii="宋体" w:hAnsi="宋体" w:hint="eastAsia"/>
        </w:rPr>
        <w:t>2</w:t>
      </w:r>
      <w:r w:rsidRPr="00EB47AA">
        <w:rPr>
          <w:rFonts w:ascii="宋体" w:hAnsi="宋体"/>
        </w:rPr>
        <w:t>.</w:t>
      </w:r>
      <w:r w:rsidRPr="00EB47AA">
        <w:rPr>
          <w:rFonts w:ascii="宋体" w:hAnsi="宋体" w:hint="eastAsia"/>
        </w:rPr>
        <w:t>满足活跃条件可领取时，持续显示小红点直到被领取</w:t>
      </w:r>
    </w:p>
    <w:p w14:paraId="205EE092" w14:textId="77777777" w:rsidR="00715A3C" w:rsidRPr="00EB47AA" w:rsidRDefault="00715A3C" w:rsidP="00CD2E08">
      <w:pPr>
        <w:rPr>
          <w:rFonts w:ascii="宋体" w:hAnsi="宋体"/>
        </w:rPr>
      </w:pPr>
    </w:p>
    <w:p w14:paraId="0B603C61" w14:textId="10B2C785" w:rsidR="00E5020B" w:rsidRPr="00EF2631" w:rsidRDefault="00A879F7" w:rsidP="00E5020B">
      <w:pPr>
        <w:pStyle w:val="a4"/>
        <w:numPr>
          <w:ilvl w:val="0"/>
          <w:numId w:val="18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点击图标后，</w:t>
      </w:r>
      <w:proofErr w:type="gramStart"/>
      <w:r w:rsidRPr="00EB47AA">
        <w:rPr>
          <w:rFonts w:ascii="宋体" w:hAnsi="宋体" w:hint="eastAsia"/>
        </w:rPr>
        <w:t>展示弹窗界面</w:t>
      </w:r>
      <w:proofErr w:type="gramEnd"/>
      <w:r w:rsidRPr="00EB47AA">
        <w:rPr>
          <w:rFonts w:ascii="宋体" w:hAnsi="宋体" w:hint="eastAsia"/>
        </w:rPr>
        <w:t>如下图</w:t>
      </w:r>
      <w:r w:rsidR="00326D19" w:rsidRPr="00EB47AA">
        <w:rPr>
          <w:rFonts w:ascii="宋体" w:hAnsi="宋体"/>
        </w:rPr>
        <w:t xml:space="preserve"> </w:t>
      </w:r>
    </w:p>
    <w:p w14:paraId="3A1B13C9" w14:textId="42CC3824" w:rsidR="00E661B2" w:rsidRPr="00EB47AA" w:rsidRDefault="001130A4" w:rsidP="00E661B2">
      <w:pPr>
        <w:jc w:val="center"/>
        <w:rPr>
          <w:rFonts w:ascii="宋体" w:hAnsi="宋体"/>
        </w:rPr>
      </w:pPr>
      <w:r>
        <w:object w:dxaOrig="18196" w:dyaOrig="10246" w14:anchorId="580BF987">
          <v:shape id="_x0000_i1030" type="#_x0000_t75" style="width:486.7pt;height:273.5pt" o:ole="">
            <v:imagedata r:id="rId31" o:title=""/>
          </v:shape>
          <o:OLEObject Type="Embed" ProgID="Visio.Drawing.15" ShapeID="_x0000_i1030" DrawAspect="Content" ObjectID="_1706364335" r:id="rId32"/>
        </w:object>
      </w:r>
    </w:p>
    <w:p w14:paraId="7BCBC652" w14:textId="5D3E8069" w:rsidR="00E661B2" w:rsidRPr="00EB47AA" w:rsidRDefault="00E661B2" w:rsidP="00E661B2">
      <w:pPr>
        <w:jc w:val="center"/>
        <w:rPr>
          <w:rFonts w:ascii="宋体" w:hAnsi="宋体"/>
        </w:rPr>
      </w:pPr>
      <w:r w:rsidRPr="00EB47AA">
        <w:rPr>
          <w:rFonts w:ascii="宋体" w:hAnsi="宋体" w:hint="eastAsia"/>
        </w:rPr>
        <w:t>【购买界面】</w:t>
      </w:r>
    </w:p>
    <w:p w14:paraId="41D12DE3" w14:textId="4902092B" w:rsidR="00E661B2" w:rsidRPr="00EB47AA" w:rsidRDefault="00E661B2" w:rsidP="00E661B2">
      <w:pPr>
        <w:pStyle w:val="a4"/>
        <w:numPr>
          <w:ilvl w:val="0"/>
          <w:numId w:val="26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该界面为弹窗</w:t>
      </w:r>
    </w:p>
    <w:p w14:paraId="6E268212" w14:textId="1F6C5170" w:rsidR="00E661B2" w:rsidRPr="00EB47AA" w:rsidRDefault="00E661B2" w:rsidP="00E661B2">
      <w:pPr>
        <w:pStyle w:val="a4"/>
        <w:numPr>
          <w:ilvl w:val="0"/>
          <w:numId w:val="26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初次打开 或 未选择获得方式</w:t>
      </w:r>
      <w:r w:rsidRPr="00EB47AA">
        <w:rPr>
          <w:rFonts w:ascii="宋体" w:hAnsi="宋体"/>
        </w:rPr>
        <w:t xml:space="preserve"> </w:t>
      </w:r>
      <w:r w:rsidRPr="00EB47AA">
        <w:rPr>
          <w:rFonts w:ascii="宋体" w:hAnsi="宋体" w:hint="eastAsia"/>
        </w:rPr>
        <w:t>之前 均显示如上图显示的界面样式</w:t>
      </w: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D8241F" w:rsidRPr="00EB47AA" w14:paraId="6F81711B" w14:textId="77777777" w:rsidTr="00D8241F">
        <w:tc>
          <w:tcPr>
            <w:tcW w:w="9736" w:type="dxa"/>
            <w:shd w:val="clear" w:color="auto" w:fill="F2F2F2" w:themeFill="background1" w:themeFillShade="F2"/>
          </w:tcPr>
          <w:p w14:paraId="542CB8F3" w14:textId="004F0FBF" w:rsidR="00191C90" w:rsidRPr="00EB47AA" w:rsidRDefault="00191C90" w:rsidP="00E661B2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说明</w:t>
            </w:r>
          </w:p>
          <w:p w14:paraId="0F059959" w14:textId="66BC5564" w:rsidR="00D8241F" w:rsidRPr="00EB47AA" w:rsidRDefault="00191C90" w:rsidP="00E661B2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1.</w:t>
            </w:r>
            <w:r w:rsidR="00D8241F" w:rsidRPr="00EB47AA">
              <w:rPr>
                <w:rFonts w:ascii="宋体" w:hAnsi="宋体" w:hint="eastAsia"/>
                <w:sz w:val="18"/>
                <w:szCs w:val="18"/>
              </w:rPr>
              <w:t>该界面的背景为当前角色的立绘，</w:t>
            </w:r>
            <w:proofErr w:type="gramStart"/>
            <w:r w:rsidR="00D8241F" w:rsidRPr="00EB47AA">
              <w:rPr>
                <w:rFonts w:ascii="宋体" w:hAnsi="宋体" w:hint="eastAsia"/>
                <w:sz w:val="18"/>
                <w:szCs w:val="18"/>
              </w:rPr>
              <w:t>立绘上方</w:t>
            </w:r>
            <w:proofErr w:type="gramEnd"/>
            <w:r w:rsidR="00D8241F" w:rsidRPr="00EB47AA">
              <w:rPr>
                <w:rFonts w:ascii="宋体" w:hAnsi="宋体" w:hint="eastAsia"/>
                <w:sz w:val="18"/>
                <w:szCs w:val="18"/>
              </w:rPr>
              <w:t>为灰色透明遮罩</w:t>
            </w:r>
          </w:p>
          <w:p w14:paraId="5BAA74E3" w14:textId="3782280D" w:rsidR="00D8241F" w:rsidRPr="00EB47AA" w:rsidRDefault="00191C90" w:rsidP="00E661B2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2.</w:t>
            </w:r>
            <w:r w:rsidR="00D8241F" w:rsidRPr="00EB47AA">
              <w:rPr>
                <w:rFonts w:ascii="宋体" w:hAnsi="宋体" w:hint="eastAsia"/>
                <w:sz w:val="18"/>
                <w:szCs w:val="18"/>
              </w:rPr>
              <w:t>界面顶部左侧显示英雄名称和详情按钮</w:t>
            </w:r>
          </w:p>
          <w:p w14:paraId="6660E924" w14:textId="246825F6" w:rsidR="00D8241F" w:rsidRPr="007A20A1" w:rsidRDefault="00191C90" w:rsidP="00E661B2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3.</w:t>
            </w:r>
            <w:r w:rsidR="00D8241F" w:rsidRPr="00EB47AA">
              <w:rPr>
                <w:rFonts w:ascii="宋体" w:hAnsi="宋体" w:hint="eastAsia"/>
                <w:sz w:val="18"/>
                <w:szCs w:val="18"/>
              </w:rPr>
              <w:t>界面顶部右侧为倒计时显示，时间显示同icon的显示一致，不赘述</w:t>
            </w:r>
            <w:r w:rsidR="00267FAA">
              <w:rPr>
                <w:rFonts w:ascii="宋体" w:hAnsi="宋体" w:hint="eastAsia"/>
                <w:sz w:val="18"/>
                <w:szCs w:val="18"/>
              </w:rPr>
              <w:t>(倒计时：</w:t>
            </w:r>
            <w:proofErr w:type="spellStart"/>
            <w:r w:rsidR="007A20A1" w:rsidRPr="007A20A1">
              <w:rPr>
                <w:rFonts w:ascii="宋体" w:hAnsi="宋体"/>
                <w:sz w:val="18"/>
                <w:szCs w:val="18"/>
              </w:rPr>
              <w:t>tid#Guild_CountDown</w:t>
            </w:r>
            <w:proofErr w:type="spellEnd"/>
            <w:r w:rsidR="007A20A1">
              <w:rPr>
                <w:rFonts w:ascii="宋体" w:hAnsi="宋体" w:hint="eastAsia"/>
                <w:sz w:val="18"/>
                <w:szCs w:val="18"/>
              </w:rPr>
              <w:t>)</w:t>
            </w:r>
          </w:p>
          <w:p w14:paraId="689AAB46" w14:textId="1884608C" w:rsidR="00D8241F" w:rsidRPr="00EB47AA" w:rsidRDefault="00191C90" w:rsidP="00E661B2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4.</w:t>
            </w:r>
            <w:r w:rsidR="00330C9E">
              <w:rPr>
                <w:rFonts w:ascii="宋体" w:hAnsi="宋体" w:hint="eastAsia"/>
                <w:sz w:val="18"/>
                <w:szCs w:val="18"/>
              </w:rPr>
              <w:t>英雄名称</w:t>
            </w:r>
            <w:r w:rsidR="00D8241F" w:rsidRPr="00EB47AA">
              <w:rPr>
                <w:rFonts w:ascii="宋体" w:hAnsi="宋体" w:hint="eastAsia"/>
                <w:sz w:val="18"/>
                <w:szCs w:val="18"/>
              </w:rPr>
              <w:t>下方显示</w:t>
            </w:r>
            <w:r w:rsidR="00E8676C">
              <w:rPr>
                <w:rFonts w:ascii="宋体" w:hAnsi="宋体" w:hint="eastAsia"/>
                <w:sz w:val="18"/>
                <w:szCs w:val="18"/>
              </w:rPr>
              <w:t>玩法帮助性</w:t>
            </w:r>
            <w:r w:rsidR="00E67817">
              <w:rPr>
                <w:rFonts w:ascii="宋体" w:hAnsi="宋体" w:hint="eastAsia"/>
                <w:sz w:val="18"/>
                <w:szCs w:val="18"/>
              </w:rPr>
              <w:t>提示信息</w:t>
            </w:r>
            <w:r w:rsidR="00D8241F" w:rsidRPr="00EB47AA">
              <w:rPr>
                <w:rFonts w:ascii="宋体" w:hAnsi="宋体" w:hint="eastAsia"/>
                <w:sz w:val="18"/>
                <w:szCs w:val="18"/>
              </w:rPr>
              <w:t>，读取</w:t>
            </w:r>
            <w:r w:rsidR="00ED16F3">
              <w:rPr>
                <w:rFonts w:ascii="宋体" w:hAnsi="宋体" w:hint="eastAsia"/>
                <w:sz w:val="18"/>
                <w:szCs w:val="18"/>
              </w:rPr>
              <w:t>Language</w:t>
            </w:r>
            <w:r w:rsidR="00D8241F" w:rsidRPr="00EB47AA">
              <w:rPr>
                <w:rFonts w:ascii="宋体" w:hAnsi="宋体" w:hint="eastAsia"/>
                <w:sz w:val="18"/>
                <w:szCs w:val="18"/>
              </w:rPr>
              <w:t>表</w:t>
            </w:r>
            <w:proofErr w:type="spellStart"/>
            <w:r w:rsidR="001C7EDC" w:rsidRPr="001C7EDC">
              <w:rPr>
                <w:rFonts w:ascii="宋体" w:hAnsi="宋体"/>
                <w:sz w:val="18"/>
                <w:szCs w:val="18"/>
              </w:rPr>
              <w:t>tid#Stage_Aor_ChoseHelp</w:t>
            </w:r>
            <w:proofErr w:type="spellEnd"/>
          </w:p>
          <w:p w14:paraId="72D7ABB2" w14:textId="030AAEA4" w:rsidR="00D8241F" w:rsidRDefault="00191C90" w:rsidP="00E661B2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5.</w:t>
            </w:r>
            <w:r w:rsidR="00D8241F" w:rsidRPr="00EB47AA">
              <w:rPr>
                <w:rFonts w:ascii="宋体" w:hAnsi="宋体" w:hint="eastAsia"/>
                <w:sz w:val="18"/>
                <w:szCs w:val="18"/>
              </w:rPr>
              <w:t>中部显示英雄头像</w:t>
            </w:r>
          </w:p>
          <w:p w14:paraId="4BDA6DB1" w14:textId="7E8BAD77" w:rsidR="00B52F08" w:rsidRPr="00EB47AA" w:rsidRDefault="00B52F08" w:rsidP="00E661B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  <w:r>
              <w:rPr>
                <w:rFonts w:ascii="宋体" w:hAnsi="宋体"/>
                <w:sz w:val="18"/>
                <w:szCs w:val="18"/>
              </w:rPr>
              <w:t>.</w:t>
            </w:r>
            <w:r>
              <w:rPr>
                <w:rFonts w:ascii="宋体" w:hAnsi="宋体" w:hint="eastAsia"/>
                <w:sz w:val="18"/>
                <w:szCs w:val="18"/>
              </w:rPr>
              <w:t>头像下方选择提示文字读取：</w:t>
            </w:r>
            <w:proofErr w:type="spellStart"/>
            <w:r w:rsidRPr="00B52F08">
              <w:rPr>
                <w:rFonts w:ascii="宋体" w:hAnsi="宋体"/>
                <w:sz w:val="18"/>
                <w:szCs w:val="18"/>
              </w:rPr>
              <w:t>tid#Stage_Aor_ChoseTips</w:t>
            </w:r>
            <w:proofErr w:type="spellEnd"/>
          </w:p>
          <w:p w14:paraId="0EE482FA" w14:textId="0521FCD9" w:rsidR="00D8241F" w:rsidRPr="00EB47AA" w:rsidRDefault="00FF378F" w:rsidP="00E661B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7</w:t>
            </w:r>
            <w:r w:rsidR="00191C90" w:rsidRPr="00EB47AA">
              <w:rPr>
                <w:rFonts w:ascii="宋体" w:hAnsi="宋体" w:hint="eastAsia"/>
                <w:sz w:val="18"/>
                <w:szCs w:val="18"/>
              </w:rPr>
              <w:t>.</w:t>
            </w:r>
            <w:r w:rsidR="00502345" w:rsidRPr="00EB47AA">
              <w:rPr>
                <w:rFonts w:ascii="宋体" w:hAnsi="宋体" w:hint="eastAsia"/>
                <w:sz w:val="18"/>
                <w:szCs w:val="18"/>
              </w:rPr>
              <w:t>界面底部显示</w:t>
            </w:r>
            <w:proofErr w:type="gramStart"/>
            <w:r w:rsidR="00502345" w:rsidRPr="00EB47AA">
              <w:rPr>
                <w:rFonts w:ascii="宋体" w:hAnsi="宋体" w:hint="eastAsia"/>
                <w:sz w:val="18"/>
                <w:szCs w:val="18"/>
              </w:rPr>
              <w:t>该英雄</w:t>
            </w:r>
            <w:proofErr w:type="gramEnd"/>
            <w:r w:rsidR="00502345" w:rsidRPr="00EB47AA">
              <w:rPr>
                <w:rFonts w:ascii="宋体" w:hAnsi="宋体" w:hint="eastAsia"/>
                <w:sz w:val="18"/>
                <w:szCs w:val="18"/>
              </w:rPr>
              <w:t>的两种获得</w:t>
            </w:r>
            <w:r w:rsidR="00B33305" w:rsidRPr="00EB47AA">
              <w:rPr>
                <w:rFonts w:ascii="宋体" w:hAnsi="宋体" w:hint="eastAsia"/>
                <w:sz w:val="18"/>
                <w:szCs w:val="18"/>
              </w:rPr>
              <w:t>方式</w:t>
            </w:r>
            <w:r w:rsidR="006348B0" w:rsidRPr="00EB47AA">
              <w:rPr>
                <w:rFonts w:ascii="宋体" w:hAnsi="宋体" w:hint="eastAsia"/>
                <w:sz w:val="18"/>
                <w:szCs w:val="18"/>
              </w:rPr>
              <w:t>【付费获得】【</w:t>
            </w:r>
            <w:r w:rsidR="0083554C" w:rsidRPr="00EB47AA">
              <w:rPr>
                <w:rFonts w:ascii="宋体" w:hAnsi="宋体" w:hint="eastAsia"/>
                <w:sz w:val="18"/>
                <w:szCs w:val="18"/>
              </w:rPr>
              <w:t>条件</w:t>
            </w:r>
            <w:r w:rsidR="006348B0" w:rsidRPr="00EB47AA">
              <w:rPr>
                <w:rFonts w:ascii="宋体" w:hAnsi="宋体" w:hint="eastAsia"/>
                <w:sz w:val="18"/>
                <w:szCs w:val="18"/>
              </w:rPr>
              <w:t>获得】</w:t>
            </w:r>
          </w:p>
        </w:tc>
      </w:tr>
    </w:tbl>
    <w:p w14:paraId="197CFE12" w14:textId="7D31CC6C" w:rsidR="00E661B2" w:rsidRPr="00EB47AA" w:rsidRDefault="00E661B2" w:rsidP="00E661B2">
      <w:pPr>
        <w:rPr>
          <w:rFonts w:ascii="宋体" w:hAnsi="宋体"/>
        </w:rPr>
      </w:pP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B33305" w:rsidRPr="00EB47AA" w14:paraId="4C52E3C5" w14:textId="77777777" w:rsidTr="00D53D5C">
        <w:tc>
          <w:tcPr>
            <w:tcW w:w="9736" w:type="dxa"/>
            <w:shd w:val="clear" w:color="auto" w:fill="F2F2F2" w:themeFill="background1" w:themeFillShade="F2"/>
          </w:tcPr>
          <w:p w14:paraId="691FBDE7" w14:textId="14B9E5F6" w:rsidR="00B33305" w:rsidRPr="00EB47AA" w:rsidRDefault="00B33305" w:rsidP="00E661B2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付费获得：</w:t>
            </w:r>
            <w:r w:rsidR="005B5AB5" w:rsidRPr="00EB47AA">
              <w:rPr>
                <w:rFonts w:ascii="宋体" w:hAnsi="宋体" w:hint="eastAsia"/>
                <w:sz w:val="18"/>
                <w:szCs w:val="18"/>
              </w:rPr>
              <w:t>付费后除了获得</w:t>
            </w:r>
            <w:proofErr w:type="gramStart"/>
            <w:r w:rsidR="005B5AB5" w:rsidRPr="00EB47AA">
              <w:rPr>
                <w:rFonts w:ascii="宋体" w:hAnsi="宋体" w:hint="eastAsia"/>
                <w:sz w:val="18"/>
                <w:szCs w:val="18"/>
              </w:rPr>
              <w:t>该英雄</w:t>
            </w:r>
            <w:proofErr w:type="gramEnd"/>
            <w:r w:rsidR="005B5AB5" w:rsidRPr="00EB47AA">
              <w:rPr>
                <w:rFonts w:ascii="宋体" w:hAnsi="宋体" w:hint="eastAsia"/>
                <w:sz w:val="18"/>
                <w:szCs w:val="18"/>
              </w:rPr>
              <w:t>之外还会额外获得其他道具</w:t>
            </w:r>
          </w:p>
          <w:p w14:paraId="266A62C6" w14:textId="77777777" w:rsidR="00B33305" w:rsidRPr="00EB47AA" w:rsidRDefault="00B33305" w:rsidP="00E661B2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1.</w:t>
            </w:r>
            <w:r w:rsidR="00B3676E" w:rsidRPr="00EB47AA">
              <w:rPr>
                <w:rFonts w:ascii="宋体" w:hAnsi="宋体" w:hint="eastAsia"/>
                <w:sz w:val="18"/>
                <w:szCs w:val="18"/>
              </w:rPr>
              <w:t>展示额外获得的奖励【道具图标】【道具数量】</w:t>
            </w:r>
          </w:p>
          <w:p w14:paraId="07C3740B" w14:textId="696DFFBE" w:rsidR="00B3676E" w:rsidRPr="00EB47AA" w:rsidRDefault="00B3676E" w:rsidP="00E661B2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/>
                <w:sz w:val="18"/>
                <w:szCs w:val="18"/>
              </w:rPr>
              <w:lastRenderedPageBreak/>
              <w:t>2</w:t>
            </w:r>
            <w:r w:rsidRPr="00EB47AA">
              <w:rPr>
                <w:rFonts w:ascii="宋体" w:hAnsi="宋体" w:hint="eastAsia"/>
                <w:sz w:val="18"/>
                <w:szCs w:val="18"/>
              </w:rPr>
              <w:t>.选择按钮</w:t>
            </w:r>
            <w:r w:rsidR="00687EEC">
              <w:rPr>
                <w:rFonts w:ascii="宋体" w:hAnsi="宋体" w:hint="eastAsia"/>
                <w:sz w:val="18"/>
                <w:szCs w:val="18"/>
              </w:rPr>
              <w:t>：</w:t>
            </w:r>
            <w:proofErr w:type="spellStart"/>
            <w:r w:rsidR="00687EEC" w:rsidRPr="00687EEC">
              <w:rPr>
                <w:rFonts w:ascii="宋体" w:hAnsi="宋体"/>
                <w:sz w:val="18"/>
                <w:szCs w:val="18"/>
              </w:rPr>
              <w:t>tid#Stage_Aor_Chose</w:t>
            </w:r>
            <w:proofErr w:type="spellEnd"/>
          </w:p>
          <w:p w14:paraId="570740EF" w14:textId="424840CB" w:rsidR="00B3676E" w:rsidRPr="00EB47AA" w:rsidRDefault="00B3676E" w:rsidP="00E661B2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3.“付费额外获得”标签</w:t>
            </w:r>
            <w:r w:rsidR="00513BF3">
              <w:rPr>
                <w:rFonts w:ascii="宋体" w:hAnsi="宋体" w:hint="eastAsia"/>
                <w:sz w:val="18"/>
                <w:szCs w:val="18"/>
              </w:rPr>
              <w:t>，读取</w:t>
            </w:r>
            <w:r w:rsidR="00ED16F3">
              <w:rPr>
                <w:rFonts w:ascii="宋体" w:hAnsi="宋体" w:hint="eastAsia"/>
                <w:sz w:val="18"/>
                <w:szCs w:val="18"/>
              </w:rPr>
              <w:t>Language</w:t>
            </w:r>
            <w:r w:rsidR="00513BF3">
              <w:rPr>
                <w:rFonts w:ascii="宋体" w:hAnsi="宋体" w:hint="eastAsia"/>
                <w:sz w:val="18"/>
                <w:szCs w:val="18"/>
              </w:rPr>
              <w:t>表</w:t>
            </w:r>
            <w:proofErr w:type="spellStart"/>
            <w:r w:rsidR="00B10275" w:rsidRPr="00B10275">
              <w:rPr>
                <w:rFonts w:ascii="宋体" w:hAnsi="宋体"/>
                <w:sz w:val="18"/>
                <w:szCs w:val="18"/>
              </w:rPr>
              <w:t>tid#Stage_Aor_PayExtra</w:t>
            </w:r>
            <w:proofErr w:type="spellEnd"/>
          </w:p>
        </w:tc>
      </w:tr>
    </w:tbl>
    <w:p w14:paraId="7A7C45BD" w14:textId="088EADFA" w:rsidR="00B33305" w:rsidRPr="00EB47AA" w:rsidRDefault="00B33305" w:rsidP="00E661B2">
      <w:pPr>
        <w:rPr>
          <w:rFonts w:ascii="宋体" w:hAnsi="宋体"/>
          <w:sz w:val="18"/>
          <w:szCs w:val="18"/>
        </w:rPr>
      </w:pP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5B5AB5" w:rsidRPr="00EB47AA" w14:paraId="1AAE4F7D" w14:textId="77777777" w:rsidTr="00D53D5C">
        <w:tc>
          <w:tcPr>
            <w:tcW w:w="9736" w:type="dxa"/>
            <w:shd w:val="clear" w:color="auto" w:fill="F2F2F2" w:themeFill="background1" w:themeFillShade="F2"/>
          </w:tcPr>
          <w:p w14:paraId="5910D2DF" w14:textId="77777777" w:rsidR="005B5AB5" w:rsidRPr="00EB47AA" w:rsidRDefault="005B5AB5" w:rsidP="00E661B2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条件获得：</w:t>
            </w:r>
            <w:r w:rsidR="00120842" w:rsidRPr="00EB47AA">
              <w:rPr>
                <w:rFonts w:ascii="宋体" w:hAnsi="宋体" w:hint="eastAsia"/>
                <w:sz w:val="18"/>
                <w:szCs w:val="18"/>
              </w:rPr>
              <w:t>满足过关条件即可获得</w:t>
            </w:r>
          </w:p>
          <w:p w14:paraId="2265A7CE" w14:textId="77777777" w:rsidR="00120842" w:rsidRPr="00EB47AA" w:rsidRDefault="002C1D1E" w:rsidP="00E661B2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1.条件显示领取条件</w:t>
            </w:r>
          </w:p>
          <w:p w14:paraId="0FCD6A34" w14:textId="77777777" w:rsidR="004A1578" w:rsidRPr="00EB47AA" w:rsidRDefault="004A1578" w:rsidP="00E661B2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2.选择按钮</w:t>
            </w:r>
          </w:p>
          <w:p w14:paraId="2B62C779" w14:textId="0462E210" w:rsidR="00513BF3" w:rsidRDefault="00106DCF" w:rsidP="00E661B2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3.达成状态标签【未达成】</w:t>
            </w:r>
            <w:r w:rsidR="00513BF3">
              <w:rPr>
                <w:rFonts w:ascii="宋体" w:hAnsi="宋体" w:hint="eastAsia"/>
                <w:sz w:val="18"/>
                <w:szCs w:val="18"/>
              </w:rPr>
              <w:t>，读取</w:t>
            </w:r>
            <w:r w:rsidR="00ED16F3">
              <w:rPr>
                <w:rFonts w:ascii="宋体" w:hAnsi="宋体" w:hint="eastAsia"/>
                <w:sz w:val="18"/>
                <w:szCs w:val="18"/>
              </w:rPr>
              <w:t>Language</w:t>
            </w:r>
            <w:r w:rsidR="00513BF3">
              <w:rPr>
                <w:rFonts w:ascii="宋体" w:hAnsi="宋体" w:hint="eastAsia"/>
                <w:sz w:val="18"/>
                <w:szCs w:val="18"/>
              </w:rPr>
              <w:t>表</w:t>
            </w:r>
            <w:proofErr w:type="spellStart"/>
            <w:r w:rsidR="0094447F" w:rsidRPr="0094447F">
              <w:rPr>
                <w:rFonts w:ascii="宋体" w:hAnsi="宋体"/>
                <w:sz w:val="18"/>
                <w:szCs w:val="18"/>
              </w:rPr>
              <w:t>tid#Stage_Aor_NotReach</w:t>
            </w:r>
            <w:proofErr w:type="spellEnd"/>
          </w:p>
          <w:p w14:paraId="379643A8" w14:textId="498A0B6E" w:rsidR="00106DCF" w:rsidRPr="00EB47AA" w:rsidRDefault="00513BF3" w:rsidP="00E661B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.</w:t>
            </w:r>
            <w:r w:rsidR="00106DCF" w:rsidRPr="00EB47AA">
              <w:rPr>
                <w:rFonts w:ascii="宋体" w:hAnsi="宋体" w:hint="eastAsia"/>
                <w:sz w:val="18"/>
                <w:szCs w:val="18"/>
              </w:rPr>
              <w:t>【已达成】</w:t>
            </w:r>
            <w:r w:rsidR="00AF759A" w:rsidRPr="00EB47AA">
              <w:rPr>
                <w:rFonts w:ascii="宋体" w:hAnsi="宋体" w:hint="eastAsia"/>
                <w:sz w:val="18"/>
                <w:szCs w:val="18"/>
              </w:rPr>
              <w:t>（已达成需要变为</w:t>
            </w:r>
            <w:r w:rsidR="0004485B" w:rsidRPr="00EB47AA">
              <w:rPr>
                <w:rFonts w:ascii="宋体" w:hAnsi="宋体" w:hint="eastAsia"/>
                <w:sz w:val="18"/>
                <w:szCs w:val="18"/>
              </w:rPr>
              <w:t>绿色</w:t>
            </w:r>
            <w:r w:rsidR="00AF759A" w:rsidRPr="00EB47AA">
              <w:rPr>
                <w:rFonts w:ascii="宋体" w:hAnsi="宋体" w:hint="eastAsia"/>
                <w:sz w:val="18"/>
                <w:szCs w:val="18"/>
              </w:rPr>
              <w:t>）</w:t>
            </w:r>
            <w:r w:rsidR="0081122F">
              <w:rPr>
                <w:rFonts w:ascii="宋体" w:hAnsi="宋体" w:hint="eastAsia"/>
                <w:sz w:val="18"/>
                <w:szCs w:val="18"/>
              </w:rPr>
              <w:t>读取</w:t>
            </w:r>
            <w:r w:rsidR="00ED16F3">
              <w:rPr>
                <w:rFonts w:ascii="宋体" w:hAnsi="宋体" w:hint="eastAsia"/>
                <w:sz w:val="18"/>
                <w:szCs w:val="18"/>
              </w:rPr>
              <w:t>Language</w:t>
            </w:r>
            <w:r w:rsidR="0081122F">
              <w:rPr>
                <w:rFonts w:ascii="宋体" w:hAnsi="宋体" w:hint="eastAsia"/>
                <w:sz w:val="18"/>
                <w:szCs w:val="18"/>
              </w:rPr>
              <w:t>表</w:t>
            </w:r>
            <w:proofErr w:type="spellStart"/>
            <w:r w:rsidR="001F3427" w:rsidRPr="001F3427">
              <w:rPr>
                <w:rFonts w:ascii="宋体" w:hAnsi="宋体"/>
                <w:sz w:val="18"/>
                <w:szCs w:val="18"/>
              </w:rPr>
              <w:t>tid#Stage_Aor_Reach</w:t>
            </w:r>
            <w:proofErr w:type="spellEnd"/>
          </w:p>
        </w:tc>
      </w:tr>
    </w:tbl>
    <w:p w14:paraId="64B4F821" w14:textId="34B86BA4" w:rsidR="005B5AB5" w:rsidRPr="00EB47AA" w:rsidRDefault="005B5AB5" w:rsidP="00E661B2">
      <w:pPr>
        <w:rPr>
          <w:rFonts w:ascii="宋体" w:hAnsi="宋体"/>
        </w:rPr>
      </w:pPr>
    </w:p>
    <w:p w14:paraId="2206551C" w14:textId="7858840E" w:rsidR="005B3219" w:rsidRDefault="005B3219" w:rsidP="00DC3845">
      <w:pPr>
        <w:pStyle w:val="a4"/>
        <w:numPr>
          <w:ilvl w:val="0"/>
          <w:numId w:val="42"/>
        </w:numPr>
        <w:ind w:firstLineChars="0"/>
        <w:rPr>
          <w:rFonts w:ascii="宋体" w:hAnsi="宋体"/>
        </w:rPr>
      </w:pPr>
      <w:r w:rsidRPr="00DC3845">
        <w:rPr>
          <w:rFonts w:ascii="宋体" w:hAnsi="宋体" w:hint="eastAsia"/>
        </w:rPr>
        <w:t>选择其中一个获得方式后，界面展示如下</w:t>
      </w:r>
    </w:p>
    <w:p w14:paraId="76CF074A" w14:textId="6288A77A" w:rsidR="002F5A53" w:rsidRPr="002F5A53" w:rsidRDefault="00CF2E22" w:rsidP="00CF2E22">
      <w:pPr>
        <w:jc w:val="center"/>
        <w:rPr>
          <w:rFonts w:ascii="宋体" w:hAnsi="宋体"/>
        </w:rPr>
      </w:pPr>
      <w:r>
        <w:object w:dxaOrig="22576" w:dyaOrig="6286" w14:anchorId="16C363C5">
          <v:shape id="_x0000_i1031" type="#_x0000_t75" style="width:486.7pt;height:135.6pt" o:ole="">
            <v:imagedata r:id="rId33" o:title=""/>
          </v:shape>
          <o:OLEObject Type="Embed" ProgID="Visio.Drawing.15" ShapeID="_x0000_i1031" DrawAspect="Content" ObjectID="_1706364336" r:id="rId34"/>
        </w:object>
      </w:r>
    </w:p>
    <w:p w14:paraId="07050908" w14:textId="3CC7B1A5" w:rsidR="00A37FFA" w:rsidRPr="00EB47AA" w:rsidRDefault="00D27A0F" w:rsidP="00D45BE2">
      <w:pPr>
        <w:jc w:val="center"/>
        <w:rPr>
          <w:rFonts w:ascii="宋体" w:hAnsi="宋体"/>
        </w:rPr>
      </w:pPr>
      <w:r w:rsidRPr="00EB47AA">
        <w:rPr>
          <w:rFonts w:ascii="宋体" w:hAnsi="宋体" w:hint="eastAsia"/>
        </w:rPr>
        <w:t>【模式展示】</w:t>
      </w:r>
    </w:p>
    <w:p w14:paraId="2A7CC9FB" w14:textId="7F06FA35" w:rsidR="00440B50" w:rsidRPr="00EB47AA" w:rsidRDefault="00ED5F19" w:rsidP="00772622">
      <w:pPr>
        <w:pStyle w:val="a4"/>
        <w:numPr>
          <w:ilvl w:val="0"/>
          <w:numId w:val="27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当选择获取模式后，会产生哪些</w:t>
      </w:r>
      <w:r w:rsidR="0096184F" w:rsidRPr="00EB47AA">
        <w:rPr>
          <w:rFonts w:ascii="宋体" w:hAnsi="宋体" w:hint="eastAsia"/>
        </w:rPr>
        <w:t>变化</w:t>
      </w:r>
    </w:p>
    <w:p w14:paraId="13D7EAA1" w14:textId="0F8AB285" w:rsidR="0096184F" w:rsidRPr="00EB47AA" w:rsidRDefault="00ED5F19" w:rsidP="00440B50">
      <w:pPr>
        <w:rPr>
          <w:rFonts w:ascii="宋体" w:hAnsi="宋体"/>
        </w:rPr>
      </w:pPr>
      <w:r w:rsidRPr="00EB47AA">
        <w:rPr>
          <w:rFonts w:ascii="宋体" w:hAnsi="宋体" w:hint="eastAsia"/>
        </w:rPr>
        <w:t>1.选中模式的U</w:t>
      </w:r>
      <w:r w:rsidRPr="00EB47AA">
        <w:rPr>
          <w:rFonts w:ascii="宋体" w:hAnsi="宋体"/>
        </w:rPr>
        <w:t>I</w:t>
      </w:r>
      <w:r w:rsidRPr="00EB47AA">
        <w:rPr>
          <w:rFonts w:ascii="宋体" w:hAnsi="宋体" w:hint="eastAsia"/>
        </w:rPr>
        <w:t>向中间移动</w:t>
      </w:r>
    </w:p>
    <w:p w14:paraId="56EF51EF" w14:textId="3832698E" w:rsidR="00ED5F19" w:rsidRPr="00EB47AA" w:rsidRDefault="00ED5F19" w:rsidP="00440B50">
      <w:pPr>
        <w:rPr>
          <w:rFonts w:ascii="宋体" w:hAnsi="宋体"/>
        </w:rPr>
      </w:pPr>
      <w:r w:rsidRPr="00EB47AA">
        <w:rPr>
          <w:rFonts w:ascii="宋体" w:hAnsi="宋体" w:hint="eastAsia"/>
        </w:rPr>
        <w:t>2.按钮变化如上图所示</w:t>
      </w:r>
    </w:p>
    <w:p w14:paraId="0108424F" w14:textId="5C6F0DED" w:rsidR="005C61B2" w:rsidRPr="00EB47AA" w:rsidRDefault="005C61B2" w:rsidP="00440B50">
      <w:pPr>
        <w:rPr>
          <w:rFonts w:ascii="宋体" w:hAnsi="宋体"/>
        </w:rPr>
      </w:pPr>
      <w:r w:rsidRPr="00EB47AA">
        <w:rPr>
          <w:rFonts w:ascii="宋体" w:hAnsi="宋体" w:hint="eastAsia"/>
        </w:rPr>
        <w:t>3.右侧增加转换按钮，用来转换模式</w:t>
      </w:r>
    </w:p>
    <w:p w14:paraId="2B763549" w14:textId="70E6F27B" w:rsidR="00165D7D" w:rsidRPr="00EB47AA" w:rsidRDefault="00165D7D" w:rsidP="00440B50">
      <w:pPr>
        <w:rPr>
          <w:rFonts w:ascii="宋体" w:hAnsi="宋体"/>
        </w:rPr>
      </w:pPr>
    </w:p>
    <w:p w14:paraId="66F14507" w14:textId="68788149" w:rsidR="00165D7D" w:rsidRPr="00EB47AA" w:rsidRDefault="00165D7D" w:rsidP="004E4D0D">
      <w:pPr>
        <w:pStyle w:val="a4"/>
        <w:numPr>
          <w:ilvl w:val="0"/>
          <w:numId w:val="28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付费后拉起付费S</w:t>
      </w:r>
      <w:r w:rsidRPr="00EB47AA">
        <w:rPr>
          <w:rFonts w:ascii="宋体" w:hAnsi="宋体"/>
        </w:rPr>
        <w:t>DK</w:t>
      </w:r>
      <w:r w:rsidRPr="00EB47AA">
        <w:rPr>
          <w:rFonts w:ascii="宋体" w:hAnsi="宋体" w:hint="eastAsia"/>
        </w:rPr>
        <w:t>，付费成功后，展示大获得</w:t>
      </w:r>
    </w:p>
    <w:p w14:paraId="7204BBD0" w14:textId="55A07EBC" w:rsidR="00165D7D" w:rsidRPr="00EB47AA" w:rsidRDefault="00165D7D" w:rsidP="004E4D0D">
      <w:pPr>
        <w:pStyle w:val="a4"/>
        <w:numPr>
          <w:ilvl w:val="0"/>
          <w:numId w:val="28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领取后展示大获得，若</w:t>
      </w:r>
      <w:r w:rsidR="00BA4466" w:rsidRPr="00EB47AA">
        <w:rPr>
          <w:rFonts w:ascii="宋体" w:hAnsi="宋体" w:hint="eastAsia"/>
        </w:rPr>
        <w:t>未</w:t>
      </w:r>
      <w:r w:rsidRPr="00EB47AA">
        <w:rPr>
          <w:rFonts w:ascii="宋体" w:hAnsi="宋体" w:hint="eastAsia"/>
        </w:rPr>
        <w:t>持有该英雄</w:t>
      </w:r>
      <w:r w:rsidR="00390518">
        <w:rPr>
          <w:rFonts w:ascii="宋体" w:hAnsi="宋体" w:hint="eastAsia"/>
        </w:rPr>
        <w:t>，</w:t>
      </w:r>
      <w:r w:rsidRPr="00EB47AA">
        <w:rPr>
          <w:rFonts w:ascii="宋体" w:hAnsi="宋体" w:hint="eastAsia"/>
        </w:rPr>
        <w:t>则展示英雄</w:t>
      </w:r>
      <w:r w:rsidR="00735016">
        <w:rPr>
          <w:rFonts w:ascii="宋体" w:hAnsi="宋体" w:hint="eastAsia"/>
        </w:rPr>
        <w:t>信息</w:t>
      </w:r>
      <w:r w:rsidRPr="00EB47AA">
        <w:rPr>
          <w:rFonts w:ascii="宋体" w:hAnsi="宋体" w:hint="eastAsia"/>
        </w:rPr>
        <w:t>界面</w:t>
      </w:r>
    </w:p>
    <w:p w14:paraId="5ADA1C24" w14:textId="548C649E" w:rsidR="006461C0" w:rsidRPr="00EB47AA" w:rsidRDefault="006461C0" w:rsidP="004E4D0D">
      <w:pPr>
        <w:pStyle w:val="a4"/>
        <w:numPr>
          <w:ilvl w:val="0"/>
          <w:numId w:val="28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礼包到期后icon消失，数据需要保存2</w:t>
      </w:r>
      <w:r w:rsidRPr="00EB47AA">
        <w:rPr>
          <w:rFonts w:ascii="宋体" w:hAnsi="宋体"/>
        </w:rPr>
        <w:t>4</w:t>
      </w:r>
      <w:r w:rsidRPr="00EB47AA">
        <w:rPr>
          <w:rFonts w:ascii="宋体" w:hAnsi="宋体" w:hint="eastAsia"/>
        </w:rPr>
        <w:t>小时。若在消失临界点</w:t>
      </w:r>
      <w:r w:rsidR="00803CC3" w:rsidRPr="00EB47AA">
        <w:rPr>
          <w:rFonts w:ascii="宋体" w:hAnsi="宋体" w:hint="eastAsia"/>
        </w:rPr>
        <w:t>拉起付费</w:t>
      </w:r>
      <w:r w:rsidR="00102FEA" w:rsidRPr="00EB47AA">
        <w:rPr>
          <w:rFonts w:ascii="宋体" w:hAnsi="宋体" w:hint="eastAsia"/>
        </w:rPr>
        <w:t>，且在2</w:t>
      </w:r>
      <w:r w:rsidR="00102FEA" w:rsidRPr="00EB47AA">
        <w:rPr>
          <w:rFonts w:ascii="宋体" w:hAnsi="宋体"/>
        </w:rPr>
        <w:t>4</w:t>
      </w:r>
      <w:r w:rsidR="00102FEA" w:rsidRPr="00EB47AA">
        <w:rPr>
          <w:rFonts w:ascii="宋体" w:hAnsi="宋体" w:hint="eastAsia"/>
        </w:rPr>
        <w:t>小时内付款，付费有效并且正常发放奖励，否则返回付费失败的后端提示</w:t>
      </w:r>
    </w:p>
    <w:p w14:paraId="28FCF550" w14:textId="718C36F3" w:rsidR="00AE65A2" w:rsidRPr="00EB47AA" w:rsidRDefault="00AE65A2" w:rsidP="00AE65A2">
      <w:pPr>
        <w:rPr>
          <w:rFonts w:ascii="宋体" w:hAnsi="宋体"/>
        </w:rPr>
      </w:pPr>
    </w:p>
    <w:p w14:paraId="2B250DBA" w14:textId="53CBD72A" w:rsidR="00AE65A2" w:rsidRPr="003C19B5" w:rsidRDefault="00AE65A2" w:rsidP="003C19B5">
      <w:pPr>
        <w:pStyle w:val="a4"/>
        <w:numPr>
          <w:ilvl w:val="0"/>
          <w:numId w:val="28"/>
        </w:numPr>
        <w:ind w:firstLineChars="0"/>
        <w:rPr>
          <w:rFonts w:ascii="宋体" w:hAnsi="宋体"/>
          <w:color w:val="000000" w:themeColor="text1"/>
        </w:rPr>
      </w:pPr>
      <w:r w:rsidRPr="003C19B5">
        <w:rPr>
          <w:rFonts w:ascii="宋体" w:hAnsi="宋体" w:hint="eastAsia"/>
          <w:color w:val="000000" w:themeColor="text1"/>
        </w:rPr>
        <w:t>领取条件</w:t>
      </w:r>
      <w:r w:rsidR="001C41E9" w:rsidRPr="003C19B5">
        <w:rPr>
          <w:rFonts w:ascii="宋体" w:hAnsi="宋体" w:hint="eastAsia"/>
          <w:color w:val="000000" w:themeColor="text1"/>
        </w:rPr>
        <w:t>和</w:t>
      </w:r>
      <w:proofErr w:type="gramStart"/>
      <w:r w:rsidR="001C41E9" w:rsidRPr="003C19B5">
        <w:rPr>
          <w:rFonts w:ascii="宋体" w:hAnsi="宋体" w:hint="eastAsia"/>
          <w:color w:val="000000" w:themeColor="text1"/>
        </w:rPr>
        <w:t>礼包</w:t>
      </w:r>
      <w:proofErr w:type="gramEnd"/>
      <w:r w:rsidR="001C41E9" w:rsidRPr="003C19B5">
        <w:rPr>
          <w:rFonts w:ascii="宋体" w:hAnsi="宋体" w:hint="eastAsia"/>
          <w:color w:val="000000" w:themeColor="text1"/>
        </w:rPr>
        <w:t>读取逻辑</w:t>
      </w:r>
    </w:p>
    <w:p w14:paraId="4E0A36CE" w14:textId="12D74096" w:rsidR="00901B86" w:rsidRPr="00AA334C" w:rsidRDefault="00901B86" w:rsidP="00AE65A2">
      <w:pPr>
        <w:rPr>
          <w:rFonts w:ascii="宋体" w:hAnsi="宋体"/>
          <w:color w:val="000000" w:themeColor="text1"/>
        </w:rPr>
      </w:pPr>
      <w:r w:rsidRPr="00AA334C">
        <w:rPr>
          <w:rFonts w:ascii="宋体" w:hAnsi="宋体" w:hint="eastAsia"/>
          <w:color w:val="000000" w:themeColor="text1"/>
        </w:rPr>
        <w:t>1.在</w:t>
      </w:r>
      <w:r w:rsidRPr="00AA334C">
        <w:rPr>
          <w:rFonts w:ascii="宋体" w:hAnsi="宋体"/>
          <w:color w:val="000000" w:themeColor="text1"/>
        </w:rPr>
        <w:t>Recharge</w:t>
      </w:r>
      <w:r w:rsidRPr="00AA334C">
        <w:rPr>
          <w:rFonts w:ascii="宋体" w:hAnsi="宋体" w:hint="eastAsia"/>
          <w:color w:val="000000" w:themeColor="text1"/>
        </w:rPr>
        <w:t>表中创建两个英雄的</w:t>
      </w:r>
      <w:proofErr w:type="gramStart"/>
      <w:r w:rsidRPr="00AA334C">
        <w:rPr>
          <w:rFonts w:ascii="宋体" w:hAnsi="宋体" w:hint="eastAsia"/>
          <w:color w:val="000000" w:themeColor="text1"/>
        </w:rPr>
        <w:t>直购礼包</w:t>
      </w:r>
      <w:proofErr w:type="gramEnd"/>
      <w:r w:rsidRPr="00AA334C">
        <w:rPr>
          <w:rFonts w:ascii="宋体" w:hAnsi="宋体" w:hint="eastAsia"/>
          <w:color w:val="000000" w:themeColor="text1"/>
        </w:rPr>
        <w:t>[</w:t>
      </w:r>
      <w:r w:rsidRPr="00AA334C">
        <w:rPr>
          <w:rFonts w:ascii="宋体" w:hAnsi="宋体"/>
          <w:color w:val="000000" w:themeColor="text1"/>
        </w:rPr>
        <w:t>ID]</w:t>
      </w:r>
    </w:p>
    <w:p w14:paraId="3AC7C5D9" w14:textId="043F71B2" w:rsidR="00B84553" w:rsidRPr="00AA334C" w:rsidRDefault="00454FF0" w:rsidP="0084270C">
      <w:pPr>
        <w:rPr>
          <w:rFonts w:ascii="宋体" w:hAnsi="宋体"/>
          <w:color w:val="000000" w:themeColor="text1"/>
        </w:rPr>
      </w:pPr>
      <w:r w:rsidRPr="00AA334C">
        <w:rPr>
          <w:rFonts w:ascii="宋体" w:hAnsi="宋体" w:hint="eastAsia"/>
          <w:color w:val="000000" w:themeColor="text1"/>
        </w:rPr>
        <w:t>2</w:t>
      </w:r>
      <w:r w:rsidRPr="00AA334C">
        <w:rPr>
          <w:rFonts w:ascii="宋体" w:hAnsi="宋体"/>
          <w:color w:val="000000" w:themeColor="text1"/>
        </w:rPr>
        <w:t>.</w:t>
      </w:r>
      <w:r w:rsidR="00DE49ED" w:rsidRPr="00AA334C">
        <w:rPr>
          <w:rFonts w:hint="eastAsia"/>
          <w:color w:val="000000" w:themeColor="text1"/>
        </w:rPr>
        <w:t>创建</w:t>
      </w:r>
      <w:proofErr w:type="spellStart"/>
      <w:r w:rsidRPr="00AA334C">
        <w:rPr>
          <w:rFonts w:ascii="宋体" w:hAnsi="宋体"/>
          <w:color w:val="000000" w:themeColor="text1"/>
        </w:rPr>
        <w:t>Data_Setting</w:t>
      </w:r>
      <w:proofErr w:type="spellEnd"/>
      <w:r w:rsidR="00B050DB" w:rsidRPr="00AA334C">
        <w:rPr>
          <w:rFonts w:ascii="宋体" w:hAnsi="宋体" w:hint="eastAsia"/>
          <w:color w:val="000000" w:themeColor="text1"/>
        </w:rPr>
        <w:t>表</w:t>
      </w:r>
      <w:proofErr w:type="spellStart"/>
      <w:r w:rsidR="00B050DB" w:rsidRPr="00AA334C">
        <w:rPr>
          <w:rFonts w:ascii="宋体" w:hAnsi="宋体"/>
          <w:color w:val="000000" w:themeColor="text1"/>
        </w:rPr>
        <w:t>StageHeroChose_Hero</w:t>
      </w:r>
      <w:proofErr w:type="spellEnd"/>
      <w:r w:rsidR="00B050DB" w:rsidRPr="00AA334C">
        <w:rPr>
          <w:rFonts w:ascii="宋体" w:hAnsi="宋体"/>
          <w:color w:val="000000" w:themeColor="text1"/>
        </w:rPr>
        <w:t>,</w:t>
      </w:r>
      <w:r w:rsidR="00B050DB" w:rsidRPr="00AA334C">
        <w:rPr>
          <w:rFonts w:ascii="宋体" w:hAnsi="宋体" w:hint="eastAsia"/>
          <w:color w:val="000000" w:themeColor="text1"/>
        </w:rPr>
        <w:t>配置逻辑[</w:t>
      </w:r>
      <w:proofErr w:type="gramStart"/>
      <w:r w:rsidR="00B050DB" w:rsidRPr="00AA334C">
        <w:rPr>
          <w:rFonts w:ascii="宋体" w:hAnsi="宋体" w:hint="eastAsia"/>
          <w:color w:val="000000" w:themeColor="text1"/>
        </w:rPr>
        <w:t>直购礼包</w:t>
      </w:r>
      <w:proofErr w:type="gramEnd"/>
      <w:r w:rsidR="00B050DB" w:rsidRPr="00AA334C">
        <w:rPr>
          <w:rFonts w:ascii="宋体" w:hAnsi="宋体" w:hint="eastAsia"/>
          <w:color w:val="000000" w:themeColor="text1"/>
        </w:rPr>
        <w:t>ID1，</w:t>
      </w:r>
      <w:proofErr w:type="gramStart"/>
      <w:r w:rsidR="00B050DB" w:rsidRPr="00AA334C">
        <w:rPr>
          <w:rFonts w:ascii="宋体" w:hAnsi="宋体" w:hint="eastAsia"/>
          <w:color w:val="000000" w:themeColor="text1"/>
        </w:rPr>
        <w:t>直购礼包</w:t>
      </w:r>
      <w:proofErr w:type="gramEnd"/>
      <w:r w:rsidR="00B050DB" w:rsidRPr="00AA334C">
        <w:rPr>
          <w:rFonts w:ascii="宋体" w:hAnsi="宋体" w:hint="eastAsia"/>
          <w:color w:val="000000" w:themeColor="text1"/>
        </w:rPr>
        <w:t>ID</w:t>
      </w:r>
      <w:r w:rsidR="00B050DB" w:rsidRPr="00AA334C">
        <w:rPr>
          <w:rFonts w:ascii="宋体" w:hAnsi="宋体"/>
          <w:color w:val="000000" w:themeColor="text1"/>
        </w:rPr>
        <w:t>2]</w:t>
      </w:r>
      <w:r w:rsidR="00B050DB" w:rsidRPr="00AA334C">
        <w:rPr>
          <w:rFonts w:ascii="宋体" w:hAnsi="宋体" w:hint="eastAsia"/>
          <w:color w:val="000000" w:themeColor="text1"/>
        </w:rPr>
        <w:t>，若免费获得了其中一个英雄，</w:t>
      </w:r>
      <w:proofErr w:type="gramStart"/>
      <w:r w:rsidR="00B050DB" w:rsidRPr="00AA334C">
        <w:rPr>
          <w:rFonts w:ascii="宋体" w:hAnsi="宋体" w:hint="eastAsia"/>
          <w:color w:val="000000" w:themeColor="text1"/>
        </w:rPr>
        <w:t>则读另一个</w:t>
      </w:r>
      <w:proofErr w:type="gramEnd"/>
    </w:p>
    <w:p w14:paraId="17FA0C34" w14:textId="3F367E84" w:rsidR="00B050DB" w:rsidRPr="00AA334C" w:rsidRDefault="00B050DB" w:rsidP="0084270C">
      <w:pPr>
        <w:rPr>
          <w:rFonts w:ascii="宋体" w:hAnsi="宋体"/>
          <w:color w:val="000000" w:themeColor="text1"/>
        </w:rPr>
      </w:pPr>
      <w:r w:rsidRPr="00AA334C">
        <w:rPr>
          <w:rFonts w:ascii="宋体" w:hAnsi="宋体" w:hint="eastAsia"/>
          <w:color w:val="000000" w:themeColor="text1"/>
        </w:rPr>
        <w:t>3.</w:t>
      </w:r>
      <w:r w:rsidR="00DE49ED" w:rsidRPr="00AA334C">
        <w:rPr>
          <w:rFonts w:hint="eastAsia"/>
          <w:color w:val="000000" w:themeColor="text1"/>
        </w:rPr>
        <w:t>创建</w:t>
      </w:r>
      <w:proofErr w:type="spellStart"/>
      <w:r w:rsidRPr="00AA334C">
        <w:rPr>
          <w:rFonts w:ascii="宋体" w:hAnsi="宋体"/>
          <w:color w:val="000000" w:themeColor="text1"/>
        </w:rPr>
        <w:t>Data_Setting</w:t>
      </w:r>
      <w:proofErr w:type="spellEnd"/>
      <w:r w:rsidRPr="00AA334C">
        <w:rPr>
          <w:rFonts w:ascii="宋体" w:hAnsi="宋体" w:hint="eastAsia"/>
          <w:color w:val="000000" w:themeColor="text1"/>
        </w:rPr>
        <w:t>表</w:t>
      </w:r>
      <w:proofErr w:type="spellStart"/>
      <w:r w:rsidRPr="00AA334C">
        <w:rPr>
          <w:rFonts w:ascii="宋体" w:hAnsi="宋体"/>
          <w:color w:val="000000" w:themeColor="text1"/>
        </w:rPr>
        <w:t>StageHeroChose_</w:t>
      </w:r>
      <w:r w:rsidR="00DE49ED" w:rsidRPr="00AA334C">
        <w:rPr>
          <w:rFonts w:ascii="宋体" w:hAnsi="宋体"/>
          <w:color w:val="000000" w:themeColor="text1"/>
        </w:rPr>
        <w:t>Chose</w:t>
      </w:r>
      <w:proofErr w:type="spellEnd"/>
      <w:r w:rsidR="00DE49ED" w:rsidRPr="00AA334C">
        <w:rPr>
          <w:rFonts w:ascii="宋体" w:hAnsi="宋体"/>
          <w:color w:val="000000" w:themeColor="text1"/>
        </w:rPr>
        <w:t>,</w:t>
      </w:r>
      <w:r w:rsidR="00DE49ED" w:rsidRPr="00AA334C">
        <w:rPr>
          <w:rFonts w:ascii="宋体" w:hAnsi="宋体" w:hint="eastAsia"/>
          <w:color w:val="000000" w:themeColor="text1"/>
        </w:rPr>
        <w:t>配置逻辑[</w:t>
      </w:r>
      <w:proofErr w:type="spellStart"/>
      <w:r w:rsidR="00DE49ED" w:rsidRPr="00AA334C">
        <w:rPr>
          <w:rFonts w:ascii="宋体" w:hAnsi="宋体"/>
          <w:color w:val="000000" w:themeColor="text1"/>
        </w:rPr>
        <w:t>StageHeroChose_Hero</w:t>
      </w:r>
      <w:proofErr w:type="spellEnd"/>
      <w:r w:rsidR="00DE49ED" w:rsidRPr="00AA334C">
        <w:rPr>
          <w:rFonts w:ascii="宋体" w:hAnsi="宋体"/>
          <w:color w:val="000000" w:themeColor="text1"/>
        </w:rPr>
        <w:t>,</w:t>
      </w:r>
      <w:r w:rsidR="009E065A" w:rsidRPr="00AA334C">
        <w:rPr>
          <w:rFonts w:ascii="宋体" w:hAnsi="宋体" w:hint="eastAsia"/>
          <w:color w:val="000000" w:themeColor="text1"/>
        </w:rPr>
        <w:t>获取关卡I</w:t>
      </w:r>
      <w:r w:rsidR="009E065A" w:rsidRPr="00AA334C">
        <w:rPr>
          <w:rFonts w:ascii="宋体" w:hAnsi="宋体"/>
          <w:color w:val="000000" w:themeColor="text1"/>
        </w:rPr>
        <w:t>D</w:t>
      </w:r>
      <w:r w:rsidR="009E065A" w:rsidRPr="00AA334C">
        <w:rPr>
          <w:rFonts w:ascii="宋体" w:hAnsi="宋体" w:hint="eastAsia"/>
          <w:color w:val="000000" w:themeColor="text1"/>
        </w:rPr>
        <w:t>]，两种获得方式</w:t>
      </w:r>
      <w:r w:rsidR="00C106FB" w:rsidRPr="00AA334C">
        <w:rPr>
          <w:rFonts w:ascii="宋体" w:hAnsi="宋体" w:hint="eastAsia"/>
          <w:color w:val="000000" w:themeColor="text1"/>
        </w:rPr>
        <w:t>选其一</w:t>
      </w:r>
    </w:p>
    <w:p w14:paraId="53183B19" w14:textId="25E889B7" w:rsidR="00A97CF0" w:rsidRDefault="00A97CF0" w:rsidP="0084270C">
      <w:pPr>
        <w:rPr>
          <w:rFonts w:ascii="宋体" w:hAnsi="宋体"/>
          <w:color w:val="000000" w:themeColor="text1"/>
        </w:rPr>
      </w:pPr>
      <w:r w:rsidRPr="00AA334C">
        <w:rPr>
          <w:rFonts w:ascii="宋体" w:hAnsi="宋体" w:hint="eastAsia"/>
          <w:color w:val="000000" w:themeColor="text1"/>
        </w:rPr>
        <w:t>4.</w:t>
      </w:r>
      <w:r w:rsidR="00250DA9" w:rsidRPr="00AA334C">
        <w:rPr>
          <w:rFonts w:ascii="宋体" w:hAnsi="宋体" w:hint="eastAsia"/>
          <w:color w:val="000000" w:themeColor="text1"/>
        </w:rPr>
        <w:t>将</w:t>
      </w:r>
      <w:proofErr w:type="spellStart"/>
      <w:r w:rsidR="00250DA9" w:rsidRPr="00AA334C">
        <w:rPr>
          <w:rFonts w:ascii="宋体" w:hAnsi="宋体"/>
          <w:color w:val="000000" w:themeColor="text1"/>
        </w:rPr>
        <w:t>StageHeroChose_Chose</w:t>
      </w:r>
      <w:proofErr w:type="spellEnd"/>
      <w:r w:rsidR="00250DA9" w:rsidRPr="00AA334C">
        <w:rPr>
          <w:rFonts w:ascii="宋体" w:hAnsi="宋体" w:hint="eastAsia"/>
          <w:color w:val="000000" w:themeColor="text1"/>
        </w:rPr>
        <w:t>填写进入</w:t>
      </w:r>
      <w:proofErr w:type="spellStart"/>
      <w:r w:rsidR="00250DA9" w:rsidRPr="00AA334C">
        <w:rPr>
          <w:rFonts w:ascii="宋体" w:hAnsi="宋体"/>
          <w:color w:val="000000" w:themeColor="text1"/>
        </w:rPr>
        <w:t>Recharge_Time_Limit</w:t>
      </w:r>
      <w:proofErr w:type="spellEnd"/>
      <w:r w:rsidR="00250DA9" w:rsidRPr="00AA334C">
        <w:rPr>
          <w:rFonts w:ascii="宋体" w:hAnsi="宋体" w:hint="eastAsia"/>
          <w:color w:val="000000" w:themeColor="text1"/>
        </w:rPr>
        <w:t>表，读取礼包时间</w:t>
      </w:r>
    </w:p>
    <w:p w14:paraId="64F80326" w14:textId="77777777" w:rsidR="00413EF3" w:rsidRPr="00AA334C" w:rsidRDefault="00413EF3" w:rsidP="0084270C">
      <w:pPr>
        <w:rPr>
          <w:rFonts w:ascii="宋体" w:hAnsi="宋体"/>
          <w:color w:val="000000" w:themeColor="text1"/>
        </w:rPr>
      </w:pPr>
    </w:p>
    <w:p w14:paraId="06766DF7" w14:textId="3D0A7F51" w:rsidR="00371122" w:rsidRPr="00EB47AA" w:rsidRDefault="00E3460C" w:rsidP="008C7169">
      <w:pPr>
        <w:pStyle w:val="2"/>
        <w:rPr>
          <w:rFonts w:ascii="宋体" w:hAnsi="宋体"/>
        </w:rPr>
      </w:pPr>
      <w:r w:rsidRPr="00EB47AA">
        <w:rPr>
          <w:rFonts w:ascii="宋体" w:hAnsi="宋体" w:hint="eastAsia"/>
        </w:rPr>
        <w:t>轮盘</w:t>
      </w:r>
    </w:p>
    <w:p w14:paraId="5CA23152" w14:textId="188F91F1" w:rsidR="00063BAE" w:rsidRDefault="00063BAE" w:rsidP="001C3972">
      <w:pPr>
        <w:pStyle w:val="a4"/>
        <w:numPr>
          <w:ilvl w:val="0"/>
          <w:numId w:val="29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该功能同样为限时功能，时间的表现和规则同上一个功能，不赘述</w:t>
      </w:r>
    </w:p>
    <w:p w14:paraId="56DE8A2A" w14:textId="6F60F2E2" w:rsidR="0084723F" w:rsidRPr="00EB47AA" w:rsidRDefault="0084723F" w:rsidP="001C3972">
      <w:pPr>
        <w:pStyle w:val="a4"/>
        <w:numPr>
          <w:ilvl w:val="0"/>
          <w:numId w:val="29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触发：触发的逻辑和展示形式和上</w:t>
      </w:r>
      <w:r w:rsidR="004943BB">
        <w:rPr>
          <w:rFonts w:ascii="宋体" w:hAnsi="宋体" w:hint="eastAsia"/>
        </w:rPr>
        <w:t>一</w:t>
      </w:r>
      <w:r>
        <w:rPr>
          <w:rFonts w:ascii="宋体" w:hAnsi="宋体" w:hint="eastAsia"/>
        </w:rPr>
        <w:t>功能一致</w:t>
      </w:r>
      <w:r w:rsidR="006563A8">
        <w:rPr>
          <w:rFonts w:ascii="宋体" w:hAnsi="宋体" w:hint="eastAsia"/>
        </w:rPr>
        <w:t>，但</w:t>
      </w:r>
      <w:r w:rsidR="004943BB">
        <w:rPr>
          <w:rFonts w:ascii="宋体" w:hAnsi="宋体" w:hint="eastAsia"/>
        </w:rPr>
        <w:t>流程是不通过可继续的方式</w:t>
      </w:r>
    </w:p>
    <w:p w14:paraId="4AD95422" w14:textId="19F64FF9" w:rsidR="001C3972" w:rsidRPr="00EB47AA" w:rsidRDefault="001C3972" w:rsidP="00EF3912">
      <w:pPr>
        <w:pStyle w:val="a4"/>
        <w:numPr>
          <w:ilvl w:val="0"/>
          <w:numId w:val="29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点击</w:t>
      </w:r>
      <w:r w:rsidR="00EF3912" w:rsidRPr="00EB47AA">
        <w:rPr>
          <w:rFonts w:ascii="宋体" w:hAnsi="宋体" w:hint="eastAsia"/>
        </w:rPr>
        <w:t>图标显示如下界面</w:t>
      </w:r>
      <w:r w:rsidR="007A5CCE" w:rsidRPr="00EB47AA">
        <w:rPr>
          <w:rFonts w:ascii="宋体" w:hAnsi="宋体" w:hint="eastAsia"/>
        </w:rPr>
        <w:t>，该界面</w:t>
      </w:r>
      <w:proofErr w:type="gramStart"/>
      <w:r w:rsidR="007A5CCE" w:rsidRPr="00EB47AA">
        <w:rPr>
          <w:rFonts w:ascii="宋体" w:hAnsi="宋体" w:hint="eastAsia"/>
        </w:rPr>
        <w:t>为</w:t>
      </w:r>
      <w:r w:rsidR="00A63DB0">
        <w:rPr>
          <w:rFonts w:ascii="宋体" w:hAnsi="宋体" w:hint="eastAsia"/>
        </w:rPr>
        <w:t>弹窗</w:t>
      </w:r>
      <w:r w:rsidR="007A5CCE" w:rsidRPr="00EB47AA">
        <w:rPr>
          <w:rFonts w:ascii="宋体" w:hAnsi="宋体" w:hint="eastAsia"/>
        </w:rPr>
        <w:t>界面</w:t>
      </w:r>
      <w:proofErr w:type="gramEnd"/>
    </w:p>
    <w:p w14:paraId="3BA98DE6" w14:textId="5DBF4A2E" w:rsidR="00EF3912" w:rsidRPr="00EB47AA" w:rsidRDefault="00EA3F40" w:rsidP="00C24722">
      <w:pPr>
        <w:jc w:val="center"/>
        <w:rPr>
          <w:rFonts w:ascii="宋体" w:hAnsi="宋体"/>
        </w:rPr>
      </w:pPr>
      <w:r>
        <w:object w:dxaOrig="18196" w:dyaOrig="10246" w14:anchorId="33A9FBD2">
          <v:shape id="_x0000_i1032" type="#_x0000_t75" style="width:486.7pt;height:273.5pt" o:ole="">
            <v:imagedata r:id="rId35" o:title=""/>
          </v:shape>
          <o:OLEObject Type="Embed" ProgID="Visio.Drawing.15" ShapeID="_x0000_i1032" DrawAspect="Content" ObjectID="_1706364337" r:id="rId36"/>
        </w:object>
      </w:r>
    </w:p>
    <w:p w14:paraId="51E6CEF0" w14:textId="08BDB09F" w:rsidR="00C24722" w:rsidRPr="00EB47AA" w:rsidRDefault="00C24722" w:rsidP="00C24722">
      <w:pPr>
        <w:jc w:val="center"/>
        <w:rPr>
          <w:rFonts w:ascii="宋体" w:hAnsi="宋体"/>
        </w:rPr>
      </w:pPr>
      <w:r w:rsidRPr="00EB47AA">
        <w:rPr>
          <w:rFonts w:ascii="宋体" w:hAnsi="宋体" w:hint="eastAsia"/>
        </w:rPr>
        <w:t>【轮盘】</w:t>
      </w: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720A79" w:rsidRPr="00EB47AA" w14:paraId="3F67DE33" w14:textId="77777777" w:rsidTr="006C7F87">
        <w:tc>
          <w:tcPr>
            <w:tcW w:w="9736" w:type="dxa"/>
            <w:shd w:val="clear" w:color="auto" w:fill="F2F2F2" w:themeFill="background1" w:themeFillShade="F2"/>
          </w:tcPr>
          <w:p w14:paraId="3741428E" w14:textId="77777777" w:rsidR="00720A79" w:rsidRPr="00EB47AA" w:rsidRDefault="005364C6" w:rsidP="00E3460C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说明</w:t>
            </w:r>
          </w:p>
          <w:p w14:paraId="56408171" w14:textId="77777777" w:rsidR="005364C6" w:rsidRPr="00EB47AA" w:rsidRDefault="005364C6" w:rsidP="00E3460C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1.界面左侧为轮盘区域，固定显示1</w:t>
            </w:r>
            <w:r w:rsidRPr="00EB47AA">
              <w:rPr>
                <w:rFonts w:ascii="宋体" w:hAnsi="宋体"/>
                <w:sz w:val="18"/>
                <w:szCs w:val="18"/>
              </w:rPr>
              <w:t>2</w:t>
            </w:r>
            <w:r w:rsidRPr="00EB47AA">
              <w:rPr>
                <w:rFonts w:ascii="宋体" w:hAnsi="宋体" w:hint="eastAsia"/>
                <w:sz w:val="18"/>
                <w:szCs w:val="18"/>
              </w:rPr>
              <w:t>个道具</w:t>
            </w:r>
          </w:p>
          <w:p w14:paraId="24171491" w14:textId="77777777" w:rsidR="005364C6" w:rsidRPr="00EB47AA" w:rsidRDefault="005364C6" w:rsidP="00E3460C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2.道具包含的信息【道具图标】【该道具的数量】</w:t>
            </w:r>
          </w:p>
          <w:p w14:paraId="35B09821" w14:textId="77777777" w:rsidR="005364C6" w:rsidRPr="00EB47AA" w:rsidRDefault="005364C6" w:rsidP="00E3460C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3.选中特效框</w:t>
            </w:r>
          </w:p>
          <w:p w14:paraId="3FDEEC4F" w14:textId="77777777" w:rsidR="005364C6" w:rsidRPr="00EB47AA" w:rsidRDefault="005364C6" w:rsidP="00E3460C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4.中部显示spinning图，</w:t>
            </w:r>
            <w:commentRangeStart w:id="3"/>
            <w:r w:rsidRPr="00EB47AA">
              <w:rPr>
                <w:rFonts w:ascii="宋体" w:hAnsi="宋体" w:hint="eastAsia"/>
                <w:sz w:val="18"/>
                <w:szCs w:val="18"/>
              </w:rPr>
              <w:t>见右侧参考图</w:t>
            </w:r>
            <w:commentRangeEnd w:id="3"/>
            <w:r w:rsidR="009037E8" w:rsidRPr="00EB47AA">
              <w:rPr>
                <w:rStyle w:val="a5"/>
                <w:rFonts w:ascii="宋体" w:hAnsi="宋体"/>
                <w:sz w:val="18"/>
                <w:szCs w:val="18"/>
              </w:rPr>
              <w:commentReference w:id="3"/>
            </w:r>
          </w:p>
          <w:p w14:paraId="2A573F63" w14:textId="77777777" w:rsidR="002D2B50" w:rsidRPr="00EB47AA" w:rsidRDefault="002D2B50" w:rsidP="00E3460C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5.界面右侧上方显示倒计时，规则同上</w:t>
            </w:r>
          </w:p>
          <w:p w14:paraId="0A61771C" w14:textId="067D6416" w:rsidR="002D2B50" w:rsidRDefault="002D2B50" w:rsidP="00E3460C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6.灌注区域需要包含信息：</w:t>
            </w:r>
            <w:r w:rsidR="006E6D7B" w:rsidRPr="00EB47AA">
              <w:rPr>
                <w:rFonts w:ascii="宋体" w:hAnsi="宋体" w:hint="eastAsia"/>
                <w:sz w:val="18"/>
                <w:szCs w:val="18"/>
              </w:rPr>
              <w:t>【灌注名称】</w:t>
            </w:r>
            <w:r w:rsidRPr="00EB47AA">
              <w:rPr>
                <w:rFonts w:ascii="宋体" w:hAnsi="宋体" w:hint="eastAsia"/>
                <w:sz w:val="18"/>
                <w:szCs w:val="18"/>
              </w:rPr>
              <w:t>，</w:t>
            </w:r>
            <w:r w:rsidR="006E6D7B" w:rsidRPr="00EB47AA">
              <w:rPr>
                <w:rFonts w:ascii="宋体" w:hAnsi="宋体" w:hint="eastAsia"/>
                <w:sz w:val="18"/>
                <w:szCs w:val="18"/>
              </w:rPr>
              <w:t>【灌注球效果图】</w:t>
            </w:r>
            <w:r w:rsidRPr="00EB47AA">
              <w:rPr>
                <w:rFonts w:ascii="宋体" w:hAnsi="宋体" w:hint="eastAsia"/>
                <w:sz w:val="18"/>
                <w:szCs w:val="18"/>
              </w:rPr>
              <w:t>，</w:t>
            </w:r>
            <w:r w:rsidR="006E6D7B" w:rsidRPr="00EB47AA">
              <w:rPr>
                <w:rFonts w:ascii="宋体" w:hAnsi="宋体" w:hint="eastAsia"/>
                <w:sz w:val="18"/>
                <w:szCs w:val="18"/>
              </w:rPr>
              <w:t>【当前</w:t>
            </w:r>
            <w:r w:rsidR="00C55C22" w:rsidRPr="00EB47AA">
              <w:rPr>
                <w:rFonts w:ascii="宋体" w:hAnsi="宋体" w:hint="eastAsia"/>
                <w:sz w:val="18"/>
                <w:szCs w:val="18"/>
              </w:rPr>
              <w:t>次数的灌注</w:t>
            </w:r>
            <w:r w:rsidR="006E6D7B" w:rsidRPr="00EB47AA">
              <w:rPr>
                <w:rFonts w:ascii="宋体" w:hAnsi="宋体" w:hint="eastAsia"/>
                <w:sz w:val="18"/>
                <w:szCs w:val="18"/>
              </w:rPr>
              <w:t>进度（百分比</w:t>
            </w:r>
            <w:r w:rsidR="00A3246A" w:rsidRPr="00EB47AA">
              <w:rPr>
                <w:rFonts w:ascii="宋体" w:hAnsi="宋体" w:hint="eastAsia"/>
                <w:sz w:val="18"/>
                <w:szCs w:val="18"/>
              </w:rPr>
              <w:t>，向下取整</w:t>
            </w:r>
            <w:r w:rsidR="006E6D7B" w:rsidRPr="00EB47AA">
              <w:rPr>
                <w:rFonts w:ascii="宋体" w:hAnsi="宋体" w:hint="eastAsia"/>
                <w:sz w:val="18"/>
                <w:szCs w:val="18"/>
              </w:rPr>
              <w:t>）】</w:t>
            </w:r>
            <w:r w:rsidRPr="00EB47AA">
              <w:rPr>
                <w:rFonts w:ascii="宋体" w:hAnsi="宋体" w:hint="eastAsia"/>
                <w:sz w:val="18"/>
                <w:szCs w:val="18"/>
              </w:rPr>
              <w:t>，</w:t>
            </w:r>
            <w:r w:rsidR="006E6D7B" w:rsidRPr="00EB47AA">
              <w:rPr>
                <w:rFonts w:ascii="宋体" w:hAnsi="宋体" w:hint="eastAsia"/>
                <w:sz w:val="18"/>
                <w:szCs w:val="18"/>
              </w:rPr>
              <w:t>【点击灌注提示框】</w:t>
            </w:r>
          </w:p>
          <w:p w14:paraId="13754EE6" w14:textId="204971BD" w:rsidR="00222C66" w:rsidRDefault="00222C66" w:rsidP="00E3460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【灌注进度】：</w:t>
            </w:r>
            <w:proofErr w:type="spellStart"/>
            <w:r w:rsidRPr="00222C66">
              <w:rPr>
                <w:rFonts w:ascii="宋体" w:hAnsi="宋体"/>
                <w:sz w:val="18"/>
                <w:szCs w:val="18"/>
              </w:rPr>
              <w:t>tid#Stage_Roulette_IntoPlan</w:t>
            </w:r>
            <w:proofErr w:type="spellEnd"/>
          </w:p>
          <w:p w14:paraId="797B8826" w14:textId="4101A9A1" w:rsidR="00115214" w:rsidRDefault="00115214" w:rsidP="00E3460C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7</w:t>
            </w:r>
            <w:r w:rsidRPr="00EB47AA">
              <w:rPr>
                <w:rFonts w:ascii="宋体" w:hAnsi="宋体"/>
                <w:sz w:val="18"/>
                <w:szCs w:val="18"/>
              </w:rPr>
              <w:t>.</w:t>
            </w:r>
            <w:r w:rsidRPr="00EB47AA">
              <w:rPr>
                <w:rFonts w:ascii="宋体" w:hAnsi="宋体" w:hint="eastAsia"/>
                <w:sz w:val="18"/>
                <w:szCs w:val="18"/>
              </w:rPr>
              <w:t>【点击灌注】闪烁效果</w:t>
            </w:r>
          </w:p>
          <w:p w14:paraId="77D54B05" w14:textId="7ADF5187" w:rsidR="00914FEB" w:rsidRPr="00914FEB" w:rsidRDefault="00914FEB" w:rsidP="00E3460C">
            <w:pPr>
              <w:rPr>
                <w:rFonts w:ascii="宋体" w:hAnsi="宋体" w:hint="eastAsia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【点击灌注】：</w:t>
            </w:r>
            <w:proofErr w:type="spellStart"/>
            <w:r w:rsidRPr="00222C66">
              <w:rPr>
                <w:rFonts w:ascii="宋体" w:hAnsi="宋体"/>
                <w:sz w:val="18"/>
                <w:szCs w:val="18"/>
              </w:rPr>
              <w:t>tid#Stage_Roulette_IntoCheck</w:t>
            </w:r>
            <w:proofErr w:type="spellEnd"/>
          </w:p>
          <w:p w14:paraId="3C40C7B2" w14:textId="4F210A78" w:rsidR="002D2B50" w:rsidRDefault="002D2B50" w:rsidP="00E3460C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8</w:t>
            </w:r>
            <w:r w:rsidRPr="00EB47AA">
              <w:rPr>
                <w:rFonts w:ascii="宋体" w:hAnsi="宋体"/>
                <w:sz w:val="18"/>
                <w:szCs w:val="18"/>
              </w:rPr>
              <w:t>.</w:t>
            </w:r>
            <w:r w:rsidR="000A2CD8" w:rsidRPr="00EB47AA">
              <w:rPr>
                <w:rFonts w:ascii="宋体" w:hAnsi="宋体" w:hint="eastAsia"/>
                <w:sz w:val="18"/>
                <w:szCs w:val="18"/>
              </w:rPr>
              <w:t>消耗：持有数量</w:t>
            </w:r>
            <w:r w:rsidR="00115214" w:rsidRPr="00EB47AA">
              <w:rPr>
                <w:rFonts w:ascii="宋体" w:hAnsi="宋体" w:hint="eastAsia"/>
                <w:sz w:val="18"/>
                <w:szCs w:val="18"/>
              </w:rPr>
              <w:t>/消耗数量</w:t>
            </w:r>
            <w:r w:rsidR="003D5E44" w:rsidRPr="00EB47AA">
              <w:rPr>
                <w:rFonts w:ascii="宋体" w:hAnsi="宋体" w:hint="eastAsia"/>
                <w:sz w:val="18"/>
                <w:szCs w:val="18"/>
              </w:rPr>
              <w:t>,持续数量为0时，文本为红色，</w:t>
            </w:r>
            <w:r w:rsidR="00513A12">
              <w:rPr>
                <w:rFonts w:ascii="宋体" w:hAnsi="宋体" w:hint="eastAsia"/>
                <w:sz w:val="18"/>
                <w:szCs w:val="18"/>
              </w:rPr>
              <w:t>R</w:t>
            </w:r>
            <w:r w:rsidR="00513A12">
              <w:rPr>
                <w:rFonts w:ascii="宋体" w:hAnsi="宋体"/>
                <w:sz w:val="18"/>
                <w:szCs w:val="18"/>
              </w:rPr>
              <w:t xml:space="preserve">GB= </w:t>
            </w:r>
            <w:r w:rsidR="00513A12" w:rsidRPr="00513A12">
              <w:rPr>
                <w:rFonts w:ascii="宋体" w:hAnsi="宋体"/>
                <w:sz w:val="18"/>
                <w:szCs w:val="18"/>
              </w:rPr>
              <w:t>#FF0000</w:t>
            </w:r>
          </w:p>
          <w:p w14:paraId="419B727D" w14:textId="2E7BA644" w:rsidR="00977AAF" w:rsidRPr="00EB47AA" w:rsidRDefault="00977AAF" w:rsidP="00E3460C">
            <w:pPr>
              <w:rPr>
                <w:rFonts w:ascii="宋体" w:hAnsi="宋体" w:hint="eastAsia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.</w:t>
            </w:r>
            <w:r>
              <w:rPr>
                <w:rFonts w:ascii="宋体" w:hAnsi="宋体" w:hint="eastAsia"/>
                <w:sz w:val="18"/>
                <w:szCs w:val="18"/>
              </w:rPr>
              <w:t>【抽奖】按钮：</w:t>
            </w:r>
            <w:proofErr w:type="spellStart"/>
            <w:r w:rsidRPr="00977AAF">
              <w:rPr>
                <w:rFonts w:ascii="宋体" w:hAnsi="宋体"/>
                <w:sz w:val="18"/>
                <w:szCs w:val="18"/>
              </w:rPr>
              <w:t>tid#Stage_Roulette_Draw</w:t>
            </w:r>
            <w:proofErr w:type="spellEnd"/>
          </w:p>
          <w:p w14:paraId="21366906" w14:textId="78198AAE" w:rsidR="000A2CD8" w:rsidRPr="00EB47AA" w:rsidRDefault="00977AAF" w:rsidP="00E3460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0</w:t>
            </w:r>
            <w:r w:rsidR="000A2CD8" w:rsidRPr="00EB47AA">
              <w:rPr>
                <w:rFonts w:ascii="宋体" w:hAnsi="宋体"/>
                <w:sz w:val="18"/>
                <w:szCs w:val="18"/>
              </w:rPr>
              <w:t>.</w:t>
            </w:r>
            <w:r w:rsidR="000A2CD8" w:rsidRPr="00EB47AA">
              <w:rPr>
                <w:rFonts w:ascii="宋体" w:hAnsi="宋体" w:hint="eastAsia"/>
                <w:sz w:val="18"/>
                <w:szCs w:val="18"/>
              </w:rPr>
              <w:t>底部信息读取</w:t>
            </w:r>
            <w:r w:rsidR="00ED16F3">
              <w:rPr>
                <w:rFonts w:ascii="宋体" w:hAnsi="宋体" w:hint="eastAsia"/>
                <w:sz w:val="18"/>
                <w:szCs w:val="18"/>
              </w:rPr>
              <w:t>Language</w:t>
            </w:r>
            <w:r w:rsidR="000A2CD8" w:rsidRPr="00EB47AA">
              <w:rPr>
                <w:rFonts w:ascii="宋体" w:hAnsi="宋体" w:hint="eastAsia"/>
                <w:sz w:val="18"/>
                <w:szCs w:val="18"/>
              </w:rPr>
              <w:t>表</w:t>
            </w:r>
            <w:proofErr w:type="spellStart"/>
            <w:r w:rsidR="00EC5DA0" w:rsidRPr="00EC5DA0">
              <w:rPr>
                <w:rFonts w:ascii="宋体" w:hAnsi="宋体"/>
                <w:sz w:val="18"/>
                <w:szCs w:val="18"/>
              </w:rPr>
              <w:t>tid#Stage_Roulette_DrawIntro</w:t>
            </w:r>
            <w:proofErr w:type="spellEnd"/>
          </w:p>
        </w:tc>
      </w:tr>
    </w:tbl>
    <w:p w14:paraId="48EE0EF5" w14:textId="3462DCD4" w:rsidR="00720A79" w:rsidRPr="00EB47AA" w:rsidRDefault="00720A79" w:rsidP="00E3460C">
      <w:pPr>
        <w:rPr>
          <w:rFonts w:ascii="宋体" w:hAnsi="宋体"/>
        </w:rPr>
      </w:pPr>
    </w:p>
    <w:p w14:paraId="1AE10148" w14:textId="543E9607" w:rsidR="00321DAD" w:rsidRPr="00EB47AA" w:rsidRDefault="00321DAD" w:rsidP="00321DAD">
      <w:pPr>
        <w:pStyle w:val="a4"/>
        <w:numPr>
          <w:ilvl w:val="0"/>
          <w:numId w:val="30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关于轮盘的显示</w:t>
      </w:r>
    </w:p>
    <w:p w14:paraId="44FADE01" w14:textId="7F7151ED" w:rsidR="00321DAD" w:rsidRPr="00EB47AA" w:rsidRDefault="00D61C0A" w:rsidP="00D61C0A">
      <w:pPr>
        <w:rPr>
          <w:rFonts w:ascii="宋体" w:hAnsi="宋体"/>
        </w:rPr>
      </w:pPr>
      <w:r w:rsidRPr="00EB47AA">
        <w:rPr>
          <w:rFonts w:ascii="宋体" w:hAnsi="宋体" w:hint="eastAsia"/>
        </w:rPr>
        <w:t>1.</w:t>
      </w:r>
      <w:r w:rsidR="00321DAD" w:rsidRPr="00EB47AA">
        <w:rPr>
          <w:rFonts w:ascii="宋体" w:hAnsi="宋体" w:hint="eastAsia"/>
        </w:rPr>
        <w:t>轮盘固定显示1</w:t>
      </w:r>
      <w:r w:rsidRPr="00EB47AA">
        <w:rPr>
          <w:rFonts w:ascii="宋体" w:hAnsi="宋体"/>
        </w:rPr>
        <w:t>2</w:t>
      </w:r>
      <w:r w:rsidR="00321DAD" w:rsidRPr="00EB47AA">
        <w:rPr>
          <w:rFonts w:ascii="宋体" w:hAnsi="宋体" w:hint="eastAsia"/>
        </w:rPr>
        <w:t>个道具</w:t>
      </w:r>
    </w:p>
    <w:p w14:paraId="6723A4B4" w14:textId="175491C9" w:rsidR="00321DAD" w:rsidRPr="00EB47AA" w:rsidRDefault="00D61C0A" w:rsidP="00D61C0A">
      <w:pPr>
        <w:rPr>
          <w:rFonts w:ascii="宋体" w:hAnsi="宋体"/>
        </w:rPr>
      </w:pPr>
      <w:r w:rsidRPr="00EB47AA">
        <w:rPr>
          <w:rFonts w:ascii="宋体" w:hAnsi="宋体" w:hint="eastAsia"/>
        </w:rPr>
        <w:t>2.</w:t>
      </w:r>
      <w:r w:rsidR="00321DAD" w:rsidRPr="00EB47AA">
        <w:rPr>
          <w:rFonts w:ascii="宋体" w:hAnsi="宋体" w:hint="eastAsia"/>
        </w:rPr>
        <w:t>轮盘</w:t>
      </w:r>
      <w:r w:rsidRPr="00EB47AA">
        <w:rPr>
          <w:rFonts w:ascii="宋体" w:hAnsi="宋体" w:hint="eastAsia"/>
        </w:rPr>
        <w:t>顶部</w:t>
      </w:r>
      <w:r w:rsidR="00321DAD" w:rsidRPr="00EB47AA">
        <w:rPr>
          <w:rFonts w:ascii="宋体" w:hAnsi="宋体" w:hint="eastAsia"/>
        </w:rPr>
        <w:t>道具order</w:t>
      </w:r>
      <w:r w:rsidR="00321DAD" w:rsidRPr="00EB47AA">
        <w:rPr>
          <w:rFonts w:ascii="宋体" w:hAnsi="宋体"/>
        </w:rPr>
        <w:t xml:space="preserve"> </w:t>
      </w:r>
      <w:r w:rsidR="00321DAD" w:rsidRPr="00EB47AA">
        <w:rPr>
          <w:rFonts w:ascii="宋体" w:hAnsi="宋体" w:hint="eastAsia"/>
        </w:rPr>
        <w:t>=</w:t>
      </w:r>
      <w:r w:rsidR="00321DAD" w:rsidRPr="00EB47AA">
        <w:rPr>
          <w:rFonts w:ascii="宋体" w:hAnsi="宋体"/>
        </w:rPr>
        <w:t xml:space="preserve"> 1</w:t>
      </w:r>
      <w:r w:rsidR="00321DAD" w:rsidRPr="00EB47AA">
        <w:rPr>
          <w:rFonts w:ascii="宋体" w:hAnsi="宋体" w:hint="eastAsia"/>
        </w:rPr>
        <w:t>，按照顺时针依次显示所有道具</w:t>
      </w:r>
    </w:p>
    <w:p w14:paraId="5D726D26" w14:textId="1966D1E9" w:rsidR="00321DAD" w:rsidRPr="00EB47AA" w:rsidRDefault="00D61C0A" w:rsidP="00D61C0A">
      <w:pPr>
        <w:rPr>
          <w:rFonts w:ascii="宋体" w:hAnsi="宋体"/>
        </w:rPr>
      </w:pPr>
      <w:r w:rsidRPr="00EB47AA">
        <w:rPr>
          <w:rFonts w:ascii="宋体" w:hAnsi="宋体" w:hint="eastAsia"/>
        </w:rPr>
        <w:t>3.</w:t>
      </w:r>
      <w:r w:rsidR="00321DAD" w:rsidRPr="00EB47AA">
        <w:rPr>
          <w:rFonts w:ascii="宋体" w:hAnsi="宋体" w:hint="eastAsia"/>
        </w:rPr>
        <w:t>每次进入该界面，选中特效框会从order</w:t>
      </w:r>
      <w:r w:rsidR="00321DAD" w:rsidRPr="00EB47AA">
        <w:rPr>
          <w:rFonts w:ascii="宋体" w:hAnsi="宋体"/>
        </w:rPr>
        <w:t xml:space="preserve"> =1</w:t>
      </w:r>
      <w:r w:rsidR="00321DAD" w:rsidRPr="00EB47AA">
        <w:rPr>
          <w:rFonts w:ascii="宋体" w:hAnsi="宋体" w:hint="eastAsia"/>
        </w:rPr>
        <w:t>位置按照顺时针以间隔时间 =</w:t>
      </w:r>
      <w:r w:rsidR="00321DAD" w:rsidRPr="00EB47AA">
        <w:rPr>
          <w:rFonts w:ascii="宋体" w:hAnsi="宋体"/>
        </w:rPr>
        <w:t xml:space="preserve"> 1</w:t>
      </w:r>
      <w:r w:rsidR="00321DAD" w:rsidRPr="00EB47AA">
        <w:rPr>
          <w:rFonts w:ascii="宋体" w:hAnsi="宋体" w:hint="eastAsia"/>
        </w:rPr>
        <w:t>秒 进行缓慢的循环移动</w:t>
      </w:r>
    </w:p>
    <w:p w14:paraId="25DCF0AA" w14:textId="220F0724" w:rsidR="006F29EC" w:rsidRPr="00EB47AA" w:rsidRDefault="006F29EC" w:rsidP="00E3460C">
      <w:pPr>
        <w:rPr>
          <w:rFonts w:ascii="宋体" w:hAnsi="宋体"/>
        </w:rPr>
      </w:pPr>
    </w:p>
    <w:p w14:paraId="11C140D1" w14:textId="086724AF" w:rsidR="006F29EC" w:rsidRPr="00EB47AA" w:rsidRDefault="003D5E44" w:rsidP="008204FD">
      <w:pPr>
        <w:pStyle w:val="a4"/>
        <w:numPr>
          <w:ilvl w:val="0"/>
          <w:numId w:val="32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抽奖的</w:t>
      </w:r>
      <w:r w:rsidR="006F29EC" w:rsidRPr="00EB47AA">
        <w:rPr>
          <w:rFonts w:ascii="宋体" w:hAnsi="宋体" w:hint="eastAsia"/>
        </w:rPr>
        <w:t>总次数</w:t>
      </w:r>
      <w:r w:rsidR="006727B3" w:rsidRPr="00EB47AA">
        <w:rPr>
          <w:rFonts w:ascii="宋体" w:hAnsi="宋体" w:hint="eastAsia"/>
        </w:rPr>
        <w:t>：</w:t>
      </w:r>
      <w:r w:rsidR="008A6010" w:rsidRPr="00EB47AA">
        <w:rPr>
          <w:rFonts w:ascii="宋体" w:hAnsi="宋体" w:hint="eastAsia"/>
        </w:rPr>
        <w:t>数组</w:t>
      </w:r>
      <w:r w:rsidR="006727B3" w:rsidRPr="00EB47AA">
        <w:rPr>
          <w:rFonts w:ascii="宋体" w:hAnsi="宋体" w:hint="eastAsia"/>
        </w:rPr>
        <w:t>内道具的个数</w:t>
      </w:r>
      <w:r w:rsidR="00D17C60" w:rsidRPr="00EB47AA">
        <w:rPr>
          <w:rFonts w:ascii="宋体" w:hAnsi="宋体" w:hint="eastAsia"/>
        </w:rPr>
        <w:t>即抽奖总次数</w:t>
      </w:r>
    </w:p>
    <w:p w14:paraId="5034E4D4" w14:textId="77777777" w:rsidR="008F410B" w:rsidRPr="00EB47AA" w:rsidRDefault="006F29EC" w:rsidP="008204FD">
      <w:pPr>
        <w:pStyle w:val="a4"/>
        <w:numPr>
          <w:ilvl w:val="0"/>
          <w:numId w:val="32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次数的获得</w:t>
      </w:r>
      <w:r w:rsidR="006E6D7B" w:rsidRPr="00EB47AA">
        <w:rPr>
          <w:rFonts w:ascii="宋体" w:hAnsi="宋体" w:hint="eastAsia"/>
        </w:rPr>
        <w:t>：抽奖次数采用灌注获得奖励次数的方式</w:t>
      </w:r>
    </w:p>
    <w:p w14:paraId="3B88CBC6" w14:textId="6B2AD90F" w:rsidR="006E6D7B" w:rsidRPr="00EB47AA" w:rsidRDefault="006E6D7B" w:rsidP="008F410B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点击界面上的灌注</w:t>
      </w:r>
      <w:r w:rsidR="00465A44" w:rsidRPr="00EB47AA">
        <w:rPr>
          <w:rFonts w:ascii="宋体" w:hAnsi="宋体" w:hint="eastAsia"/>
        </w:rPr>
        <w:t>球</w:t>
      </w:r>
      <w:r w:rsidR="00506DCF" w:rsidRPr="00EB47AA">
        <w:rPr>
          <w:rFonts w:ascii="宋体" w:hAnsi="宋体" w:hint="eastAsia"/>
        </w:rPr>
        <w:t>后</w:t>
      </w:r>
      <w:r w:rsidR="00465A44" w:rsidRPr="00EB47AA">
        <w:rPr>
          <w:rFonts w:ascii="宋体" w:hAnsi="宋体" w:hint="eastAsia"/>
        </w:rPr>
        <w:t>展示如下界面</w:t>
      </w:r>
    </w:p>
    <w:p w14:paraId="65D610D4" w14:textId="6D8D33C0" w:rsidR="007B00D0" w:rsidRPr="00EB47AA" w:rsidRDefault="007B00D0" w:rsidP="008F410B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该界面只可通过关闭按钮关闭</w:t>
      </w:r>
    </w:p>
    <w:p w14:paraId="5718678C" w14:textId="55A30CB2" w:rsidR="00465A44" w:rsidRPr="00EB47AA" w:rsidRDefault="007B00D0" w:rsidP="00E62D25">
      <w:pPr>
        <w:jc w:val="center"/>
        <w:rPr>
          <w:rFonts w:ascii="宋体" w:hAnsi="宋体"/>
        </w:rPr>
      </w:pPr>
      <w:r w:rsidRPr="00EB47AA">
        <w:rPr>
          <w:rFonts w:ascii="宋体" w:hAnsi="宋体"/>
        </w:rPr>
        <w:object w:dxaOrig="11100" w:dyaOrig="6286" w14:anchorId="32A0AAF3">
          <v:shape id="_x0000_i1033" type="#_x0000_t75" style="width:487.15pt;height:276.8pt" o:ole="">
            <v:imagedata r:id="rId37" o:title=""/>
          </v:shape>
          <o:OLEObject Type="Embed" ProgID="Visio.Drawing.15" ShapeID="_x0000_i1033" DrawAspect="Content" ObjectID="_1706364338" r:id="rId38"/>
        </w:object>
      </w:r>
    </w:p>
    <w:p w14:paraId="7A3B997F" w14:textId="047A9600" w:rsidR="00E62D25" w:rsidRPr="00EB47AA" w:rsidRDefault="00E62D25" w:rsidP="00E62D25">
      <w:pPr>
        <w:jc w:val="center"/>
        <w:rPr>
          <w:rFonts w:ascii="宋体" w:hAnsi="宋体"/>
        </w:rPr>
      </w:pPr>
      <w:r w:rsidRPr="00EB47AA">
        <w:rPr>
          <w:rFonts w:ascii="宋体" w:hAnsi="宋体" w:hint="eastAsia"/>
        </w:rPr>
        <w:t>【灌注】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FF1A58" w:rsidRPr="00EB47AA" w14:paraId="35EAD1D1" w14:textId="77777777" w:rsidTr="00FF1A58">
        <w:tc>
          <w:tcPr>
            <w:tcW w:w="9736" w:type="dxa"/>
            <w:shd w:val="clear" w:color="auto" w:fill="F2F2F2" w:themeFill="background1" w:themeFillShade="F2"/>
          </w:tcPr>
          <w:p w14:paraId="581FCD09" w14:textId="2F503A74" w:rsidR="00FF1A58" w:rsidRPr="00EB47AA" w:rsidRDefault="00FF1A58" w:rsidP="00E3460C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说明</w:t>
            </w:r>
            <w:r w:rsidR="00043340" w:rsidRPr="00EB47AA">
              <w:rPr>
                <w:rFonts w:ascii="宋体" w:hAnsi="宋体" w:hint="eastAsia"/>
                <w:sz w:val="18"/>
                <w:szCs w:val="18"/>
              </w:rPr>
              <w:t>：</w:t>
            </w:r>
          </w:p>
          <w:p w14:paraId="5879E4A5" w14:textId="77777777" w:rsidR="00FF1A58" w:rsidRPr="00EB47AA" w:rsidRDefault="00FF1A58" w:rsidP="00E3460C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1.左上角显示同主界面，不赘述</w:t>
            </w:r>
          </w:p>
          <w:p w14:paraId="68FE1AB6" w14:textId="0D2ED747" w:rsidR="00FF1A58" w:rsidRPr="00EB47AA" w:rsidRDefault="00FF1A58" w:rsidP="00E3460C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2.界面顶部显示已经获得抽奖总次数：</w:t>
            </w:r>
            <w:r w:rsidR="00C0224C">
              <w:rPr>
                <w:rFonts w:ascii="宋体" w:hAnsi="宋体" w:hint="eastAsia"/>
                <w:sz w:val="18"/>
                <w:szCs w:val="18"/>
              </w:rPr>
              <w:t>文本读取</w:t>
            </w:r>
            <w:r w:rsidR="00ED16F3">
              <w:rPr>
                <w:rFonts w:ascii="宋体" w:hAnsi="宋体" w:hint="eastAsia"/>
                <w:sz w:val="18"/>
                <w:szCs w:val="18"/>
              </w:rPr>
              <w:t>Language</w:t>
            </w:r>
            <w:r w:rsidR="00C0224C">
              <w:rPr>
                <w:rFonts w:ascii="宋体" w:hAnsi="宋体" w:hint="eastAsia"/>
                <w:sz w:val="18"/>
                <w:szCs w:val="18"/>
              </w:rPr>
              <w:t>表</w:t>
            </w:r>
            <w:proofErr w:type="spellStart"/>
            <w:r w:rsidR="00977AAF" w:rsidRPr="00977AAF">
              <w:rPr>
                <w:rFonts w:ascii="宋体" w:hAnsi="宋体"/>
                <w:sz w:val="18"/>
                <w:szCs w:val="18"/>
              </w:rPr>
              <w:t>tid#Stage_Roulette_GetDraw</w:t>
            </w:r>
            <w:proofErr w:type="spellEnd"/>
            <w:r w:rsidR="005A44BC">
              <w:rPr>
                <w:rFonts w:ascii="宋体" w:hAnsi="宋体" w:hint="eastAsia"/>
                <w:sz w:val="18"/>
                <w:szCs w:val="18"/>
              </w:rPr>
              <w:t>；</w:t>
            </w:r>
            <w:r w:rsidRPr="00EB47AA">
              <w:rPr>
                <w:rFonts w:ascii="宋体" w:hAnsi="宋体" w:hint="eastAsia"/>
                <w:sz w:val="18"/>
                <w:szCs w:val="18"/>
              </w:rPr>
              <w:t>已经获得次数/总次数</w:t>
            </w:r>
          </w:p>
          <w:p w14:paraId="75286435" w14:textId="3AB38673" w:rsidR="00FF1A58" w:rsidRPr="00EB47AA" w:rsidRDefault="00FF1A58" w:rsidP="00E3460C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3.进度条为</w:t>
            </w:r>
            <w:r w:rsidR="00043340" w:rsidRPr="00EB47AA">
              <w:rPr>
                <w:rFonts w:ascii="宋体" w:hAnsi="宋体" w:hint="eastAsia"/>
                <w:sz w:val="18"/>
                <w:szCs w:val="18"/>
              </w:rPr>
              <w:t>x</w:t>
            </w:r>
            <w:r w:rsidR="00043340" w:rsidRPr="00EB47AA">
              <w:rPr>
                <w:rFonts w:ascii="宋体" w:hAnsi="宋体"/>
                <w:sz w:val="18"/>
                <w:szCs w:val="18"/>
              </w:rPr>
              <w:t xml:space="preserve"> </w:t>
            </w:r>
            <w:r w:rsidR="00043340" w:rsidRPr="00EB47AA">
              <w:rPr>
                <w:rFonts w:ascii="宋体" w:hAnsi="宋体" w:hint="eastAsia"/>
                <w:sz w:val="18"/>
                <w:szCs w:val="18"/>
              </w:rPr>
              <w:t>到 x</w:t>
            </w:r>
            <w:r w:rsidR="00043340" w:rsidRPr="00EB47AA">
              <w:rPr>
                <w:rFonts w:ascii="宋体" w:hAnsi="宋体"/>
                <w:sz w:val="18"/>
                <w:szCs w:val="18"/>
              </w:rPr>
              <w:t xml:space="preserve">+1 </w:t>
            </w:r>
            <w:r w:rsidR="00043340" w:rsidRPr="00EB47AA">
              <w:rPr>
                <w:rFonts w:ascii="宋体" w:hAnsi="宋体" w:hint="eastAsia"/>
                <w:sz w:val="18"/>
                <w:szCs w:val="18"/>
              </w:rPr>
              <w:t>的进度展示</w:t>
            </w:r>
            <w:r w:rsidR="00310459" w:rsidRPr="00EB47AA">
              <w:rPr>
                <w:rFonts w:ascii="宋体" w:hAnsi="宋体" w:hint="eastAsia"/>
                <w:sz w:val="18"/>
                <w:szCs w:val="18"/>
              </w:rPr>
              <w:t>；进度条数值：分子：当前进度的数值；分母：当前进度的总值</w:t>
            </w:r>
          </w:p>
          <w:p w14:paraId="3FE78924" w14:textId="2121E9E3" w:rsidR="00043340" w:rsidRDefault="00043340" w:rsidP="00E3460C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4.灌注物品区域展示可以灌注的道具，包含【道具】和【hero</w:t>
            </w:r>
            <w:r w:rsidRPr="00EB47AA">
              <w:rPr>
                <w:rFonts w:ascii="宋体" w:hAnsi="宋体"/>
                <w:sz w:val="18"/>
                <w:szCs w:val="18"/>
              </w:rPr>
              <w:t>】</w:t>
            </w:r>
          </w:p>
          <w:p w14:paraId="2D167BF7" w14:textId="23F0DCCF" w:rsidR="00C7025C" w:rsidRPr="00EB47AA" w:rsidRDefault="00C7025C" w:rsidP="00E3460C">
            <w:pPr>
              <w:rPr>
                <w:rFonts w:ascii="宋体" w:hAnsi="宋体" w:hint="eastAsia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【灌注】：</w:t>
            </w:r>
            <w:proofErr w:type="spellStart"/>
            <w:r w:rsidRPr="00C7025C">
              <w:rPr>
                <w:rFonts w:ascii="宋体" w:hAnsi="宋体"/>
                <w:sz w:val="18"/>
                <w:szCs w:val="18"/>
              </w:rPr>
              <w:t>tid#Stage_Roulette_Intro</w:t>
            </w:r>
            <w:proofErr w:type="spellEnd"/>
          </w:p>
          <w:p w14:paraId="0BFABD31" w14:textId="77777777" w:rsidR="00043340" w:rsidRPr="00EB47AA" w:rsidRDefault="00043340" w:rsidP="00E3460C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5.【道具】：显示道具图标和持有数量</w:t>
            </w:r>
          </w:p>
          <w:p w14:paraId="58F1237A" w14:textId="685C1D95" w:rsidR="00043340" w:rsidRPr="00EB47AA" w:rsidRDefault="00043340" w:rsidP="00E3460C">
            <w:pPr>
              <w:rPr>
                <w:rFonts w:ascii="宋体" w:hAnsi="宋体"/>
                <w:sz w:val="18"/>
                <w:szCs w:val="18"/>
              </w:rPr>
            </w:pPr>
            <w:r w:rsidRPr="00EB47AA">
              <w:rPr>
                <w:rFonts w:ascii="宋体" w:hAnsi="宋体" w:hint="eastAsia"/>
                <w:sz w:val="18"/>
                <w:szCs w:val="18"/>
              </w:rPr>
              <w:t>6</w:t>
            </w:r>
            <w:r w:rsidRPr="00EB47AA">
              <w:rPr>
                <w:rFonts w:ascii="宋体" w:hAnsi="宋体"/>
                <w:sz w:val="18"/>
                <w:szCs w:val="18"/>
              </w:rPr>
              <w:t>.【hero】</w:t>
            </w:r>
            <w:r w:rsidRPr="00EB47AA">
              <w:rPr>
                <w:rFonts w:ascii="宋体" w:hAnsi="宋体" w:hint="eastAsia"/>
                <w:sz w:val="18"/>
                <w:szCs w:val="18"/>
              </w:rPr>
              <w:t>：显示英雄头像和阵营</w:t>
            </w:r>
          </w:p>
        </w:tc>
      </w:tr>
    </w:tbl>
    <w:p w14:paraId="7FE07E69" w14:textId="4159D16B" w:rsidR="00C032FD" w:rsidRPr="00EB47AA" w:rsidRDefault="00C032FD" w:rsidP="00E3460C">
      <w:pPr>
        <w:rPr>
          <w:rFonts w:ascii="宋体" w:hAnsi="宋体"/>
        </w:rPr>
      </w:pPr>
    </w:p>
    <w:p w14:paraId="2DC3C17A" w14:textId="60D7B79E" w:rsidR="008F410B" w:rsidRPr="00EB47AA" w:rsidRDefault="008F410B" w:rsidP="00CF7698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灌注</w:t>
      </w:r>
    </w:p>
    <w:p w14:paraId="0373698D" w14:textId="02C86F1C" w:rsidR="008F410B" w:rsidRPr="00EB47AA" w:rsidRDefault="00CF7698" w:rsidP="00CF7698">
      <w:pPr>
        <w:jc w:val="center"/>
        <w:rPr>
          <w:rFonts w:ascii="宋体" w:hAnsi="宋体"/>
        </w:rPr>
      </w:pPr>
      <w:r w:rsidRPr="00EB47AA">
        <w:rPr>
          <w:rFonts w:ascii="宋体" w:hAnsi="宋体"/>
        </w:rPr>
        <w:object w:dxaOrig="11100" w:dyaOrig="6286" w14:anchorId="2088C31D">
          <v:shape id="_x0000_i1034" type="#_x0000_t75" style="width:487.15pt;height:276.8pt" o:ole="">
            <v:imagedata r:id="rId39" o:title=""/>
          </v:shape>
          <o:OLEObject Type="Embed" ProgID="Visio.Drawing.15" ShapeID="_x0000_i1034" DrawAspect="Content" ObjectID="_1706364339" r:id="rId40"/>
        </w:object>
      </w:r>
    </w:p>
    <w:p w14:paraId="5E5B4010" w14:textId="397DAAB8" w:rsidR="00CF7698" w:rsidRPr="00EB47AA" w:rsidRDefault="00CF7698" w:rsidP="00CF7698">
      <w:pPr>
        <w:jc w:val="center"/>
        <w:rPr>
          <w:rFonts w:ascii="宋体" w:hAnsi="宋体"/>
        </w:rPr>
      </w:pPr>
      <w:r w:rsidRPr="00EB47AA">
        <w:rPr>
          <w:rFonts w:ascii="宋体" w:hAnsi="宋体" w:hint="eastAsia"/>
        </w:rPr>
        <w:t>【灌注】</w:t>
      </w:r>
    </w:p>
    <w:p w14:paraId="3796C20E" w14:textId="349D4635" w:rsidR="00CF7698" w:rsidRPr="00EB47AA" w:rsidRDefault="000E704C" w:rsidP="00CF7698">
      <w:pPr>
        <w:rPr>
          <w:rFonts w:ascii="宋体" w:hAnsi="宋体"/>
        </w:rPr>
      </w:pPr>
      <w:r w:rsidRPr="00EB47AA">
        <w:rPr>
          <w:rFonts w:ascii="宋体" w:hAnsi="宋体" w:hint="eastAsia"/>
        </w:rPr>
        <w:t>1.</w:t>
      </w:r>
      <w:r w:rsidR="00CF7698" w:rsidRPr="00EB47AA">
        <w:rPr>
          <w:rFonts w:ascii="宋体" w:hAnsi="宋体" w:hint="eastAsia"/>
        </w:rPr>
        <w:t>点击道具或者英雄头像，即可将目标转换为</w:t>
      </w:r>
      <w:r w:rsidR="00401CEC" w:rsidRPr="00EB47AA">
        <w:rPr>
          <w:rFonts w:ascii="宋体" w:hAnsi="宋体" w:hint="eastAsia"/>
        </w:rPr>
        <w:t>填充</w:t>
      </w:r>
      <w:r w:rsidR="00CF7698" w:rsidRPr="00EB47AA">
        <w:rPr>
          <w:rFonts w:ascii="宋体" w:hAnsi="宋体" w:hint="eastAsia"/>
        </w:rPr>
        <w:t>数值展示在上方的进度</w:t>
      </w:r>
    </w:p>
    <w:p w14:paraId="693AD19C" w14:textId="29D41269" w:rsidR="00AA35BB" w:rsidRPr="00EB47AA" w:rsidRDefault="000E704C" w:rsidP="00CF7698">
      <w:pPr>
        <w:rPr>
          <w:rFonts w:ascii="宋体" w:hAnsi="宋体"/>
        </w:rPr>
      </w:pPr>
      <w:r w:rsidRPr="00EB47AA">
        <w:rPr>
          <w:rFonts w:ascii="宋体" w:hAnsi="宋体" w:hint="eastAsia"/>
        </w:rPr>
        <w:t>2.</w:t>
      </w:r>
      <w:r w:rsidR="00AA35BB" w:rsidRPr="00EB47AA">
        <w:rPr>
          <w:rFonts w:ascii="宋体" w:hAnsi="宋体" w:hint="eastAsia"/>
        </w:rPr>
        <w:t>非堆叠单位</w:t>
      </w:r>
      <w:r w:rsidR="003D5823" w:rsidRPr="00EB47AA">
        <w:rPr>
          <w:rFonts w:ascii="宋体" w:hAnsi="宋体" w:hint="eastAsia"/>
        </w:rPr>
        <w:t>（英雄），点击一次即</w:t>
      </w:r>
      <w:r w:rsidR="00CC061C" w:rsidRPr="00EB47AA">
        <w:rPr>
          <w:rFonts w:ascii="宋体" w:hAnsi="宋体" w:hint="eastAsia"/>
        </w:rPr>
        <w:t>填充</w:t>
      </w:r>
    </w:p>
    <w:p w14:paraId="3D4694D4" w14:textId="0728F31F" w:rsidR="003D5823" w:rsidRPr="00EB47AA" w:rsidRDefault="000E704C" w:rsidP="00CF7698">
      <w:pPr>
        <w:rPr>
          <w:rFonts w:ascii="宋体" w:hAnsi="宋体"/>
        </w:rPr>
      </w:pPr>
      <w:r w:rsidRPr="00EB47AA">
        <w:rPr>
          <w:rFonts w:ascii="宋体" w:hAnsi="宋体" w:hint="eastAsia"/>
        </w:rPr>
        <w:t>3.</w:t>
      </w:r>
      <w:r w:rsidR="003D5823" w:rsidRPr="00EB47AA">
        <w:rPr>
          <w:rFonts w:ascii="宋体" w:hAnsi="宋体" w:hint="eastAsia"/>
        </w:rPr>
        <w:t>可堆叠单位（道具），点击一次即</w:t>
      </w:r>
      <w:r w:rsidR="00CC061C" w:rsidRPr="00EB47AA">
        <w:rPr>
          <w:rFonts w:ascii="宋体" w:hAnsi="宋体" w:hint="eastAsia"/>
        </w:rPr>
        <w:t>填充</w:t>
      </w:r>
      <w:r w:rsidR="003D5823" w:rsidRPr="00EB47AA">
        <w:rPr>
          <w:rFonts w:ascii="宋体" w:hAnsi="宋体" w:hint="eastAsia"/>
        </w:rPr>
        <w:t>1个</w:t>
      </w:r>
    </w:p>
    <w:p w14:paraId="64E89C83" w14:textId="584F13B7" w:rsidR="002D548E" w:rsidRPr="00EB47AA" w:rsidRDefault="000E704C" w:rsidP="00CF7698">
      <w:pPr>
        <w:rPr>
          <w:rFonts w:ascii="宋体" w:hAnsi="宋体"/>
        </w:rPr>
      </w:pPr>
      <w:r w:rsidRPr="00EB47AA">
        <w:rPr>
          <w:rFonts w:ascii="宋体" w:hAnsi="宋体" w:hint="eastAsia"/>
        </w:rPr>
        <w:t>4.</w:t>
      </w:r>
      <w:r w:rsidR="002D548E" w:rsidRPr="00EB47AA">
        <w:rPr>
          <w:rFonts w:ascii="宋体" w:hAnsi="宋体" w:hint="eastAsia"/>
        </w:rPr>
        <w:t>点击堆叠在一起的道具时，按下操作即可持续填充该道具</w:t>
      </w:r>
      <w:r w:rsidR="00411EB8" w:rsidRPr="00EB47AA">
        <w:rPr>
          <w:rFonts w:ascii="宋体" w:hAnsi="宋体" w:hint="eastAsia"/>
        </w:rPr>
        <w:t>；填充的美术效果：被填充单位</w:t>
      </w:r>
      <w:r w:rsidR="00524E61" w:rsidRPr="00EB47AA">
        <w:rPr>
          <w:rFonts w:ascii="宋体" w:hAnsi="宋体" w:hint="eastAsia"/>
        </w:rPr>
        <w:t>的</w:t>
      </w:r>
      <w:r w:rsidR="00411EB8" w:rsidRPr="00EB47AA">
        <w:rPr>
          <w:rFonts w:ascii="宋体" w:hAnsi="宋体" w:hint="eastAsia"/>
        </w:rPr>
        <w:t>图标快速飞到进度条中心点后消失</w:t>
      </w:r>
      <w:r w:rsidR="00BC1EFB" w:rsidRPr="00EB47AA">
        <w:rPr>
          <w:rFonts w:ascii="宋体" w:hAnsi="宋体" w:hint="eastAsia"/>
        </w:rPr>
        <w:t>，并在上方显示增加的数值（+xx）</w:t>
      </w:r>
    </w:p>
    <w:p w14:paraId="1EF19603" w14:textId="16F1F061" w:rsidR="00B301B5" w:rsidRPr="00EB47AA" w:rsidRDefault="00B301B5" w:rsidP="00CF7698">
      <w:pPr>
        <w:rPr>
          <w:rFonts w:ascii="宋体" w:hAnsi="宋体"/>
        </w:rPr>
      </w:pPr>
      <w:r w:rsidRPr="00EB47AA">
        <w:rPr>
          <w:rFonts w:ascii="宋体" w:hAnsi="宋体" w:hint="eastAsia"/>
        </w:rPr>
        <w:t>5.填充道具的</w:t>
      </w:r>
      <w:r w:rsidR="00291223" w:rsidRPr="00EB47AA">
        <w:rPr>
          <w:rFonts w:ascii="宋体" w:hAnsi="宋体" w:hint="eastAsia"/>
        </w:rPr>
        <w:t>数量展示</w:t>
      </w:r>
      <w:r w:rsidR="007F7D4B" w:rsidRPr="00EB47AA">
        <w:rPr>
          <w:rFonts w:ascii="宋体" w:hAnsi="宋体" w:hint="eastAsia"/>
        </w:rPr>
        <w:t>【填充数值/持有数值】</w:t>
      </w:r>
    </w:p>
    <w:p w14:paraId="2B320928" w14:textId="0EFFC460" w:rsidR="00D4032F" w:rsidRPr="00EB47AA" w:rsidRDefault="00BE66B3" w:rsidP="00CF7698">
      <w:pPr>
        <w:rPr>
          <w:rFonts w:ascii="宋体" w:hAnsi="宋体"/>
        </w:rPr>
      </w:pPr>
      <w:r w:rsidRPr="00EB47AA">
        <w:rPr>
          <w:rFonts w:ascii="宋体" w:hAnsi="宋体"/>
        </w:rPr>
        <w:t>6</w:t>
      </w:r>
      <w:r w:rsidR="00D4032F" w:rsidRPr="00EB47AA">
        <w:rPr>
          <w:rFonts w:ascii="宋体" w:hAnsi="宋体" w:hint="eastAsia"/>
        </w:rPr>
        <w:t>.被填充的道具在图标右上角显示“-”，点击后可回退已经被填充的道具</w:t>
      </w:r>
    </w:p>
    <w:p w14:paraId="2862BC5F" w14:textId="74D7507A" w:rsidR="00CC061C" w:rsidRPr="00EB47AA" w:rsidRDefault="00BE66B3" w:rsidP="00CF7698">
      <w:pPr>
        <w:rPr>
          <w:rFonts w:ascii="宋体" w:hAnsi="宋体"/>
        </w:rPr>
      </w:pPr>
      <w:r w:rsidRPr="00EB47AA">
        <w:rPr>
          <w:rFonts w:ascii="宋体" w:hAnsi="宋体"/>
        </w:rPr>
        <w:t>7</w:t>
      </w:r>
      <w:r w:rsidR="000E704C" w:rsidRPr="00EB47AA">
        <w:rPr>
          <w:rFonts w:ascii="宋体" w:hAnsi="宋体" w:hint="eastAsia"/>
        </w:rPr>
        <w:t>.</w:t>
      </w:r>
      <w:r w:rsidR="00310459" w:rsidRPr="00EB47AA">
        <w:rPr>
          <w:rFonts w:ascii="宋体" w:hAnsi="宋体" w:hint="eastAsia"/>
        </w:rPr>
        <w:t>进度条仅为x</w:t>
      </w:r>
      <w:r w:rsidR="00310459" w:rsidRPr="00EB47AA">
        <w:rPr>
          <w:rFonts w:ascii="宋体" w:hAnsi="宋体"/>
        </w:rPr>
        <w:t>~x+1</w:t>
      </w:r>
      <w:r w:rsidR="00310459" w:rsidRPr="00EB47AA">
        <w:rPr>
          <w:rFonts w:ascii="宋体" w:hAnsi="宋体" w:hint="eastAsia"/>
        </w:rPr>
        <w:t>的展示，当前进度</w:t>
      </w:r>
      <w:proofErr w:type="gramStart"/>
      <w:r w:rsidR="00310459" w:rsidRPr="00EB47AA">
        <w:rPr>
          <w:rFonts w:ascii="宋体" w:hAnsi="宋体" w:hint="eastAsia"/>
        </w:rPr>
        <w:t>条达到</w:t>
      </w:r>
      <w:proofErr w:type="gramEnd"/>
      <w:r w:rsidR="00310459" w:rsidRPr="00EB47AA">
        <w:rPr>
          <w:rFonts w:ascii="宋体" w:hAnsi="宋体" w:hint="eastAsia"/>
        </w:rPr>
        <w:t>当前进度</w:t>
      </w:r>
      <w:proofErr w:type="gramStart"/>
      <w:r w:rsidR="00310459" w:rsidRPr="00EB47AA">
        <w:rPr>
          <w:rFonts w:ascii="宋体" w:hAnsi="宋体" w:hint="eastAsia"/>
        </w:rPr>
        <w:t>的满值时</w:t>
      </w:r>
      <w:proofErr w:type="gramEnd"/>
      <w:r w:rsidR="00310459" w:rsidRPr="00EB47AA">
        <w:rPr>
          <w:rFonts w:ascii="宋体" w:hAnsi="宋体" w:hint="eastAsia"/>
        </w:rPr>
        <w:t>，已获得次数+</w:t>
      </w:r>
      <w:r w:rsidR="00310459" w:rsidRPr="00EB47AA">
        <w:rPr>
          <w:rFonts w:ascii="宋体" w:hAnsi="宋体"/>
        </w:rPr>
        <w:t>1</w:t>
      </w:r>
      <w:r w:rsidRPr="00EB47AA">
        <w:rPr>
          <w:rFonts w:ascii="宋体" w:hAnsi="宋体" w:hint="eastAsia"/>
        </w:rPr>
        <w:t>；预填充的进度条和灌注之后的进度条为不同的美术资源</w:t>
      </w:r>
    </w:p>
    <w:p w14:paraId="3DBA3555" w14:textId="47FAEC8D" w:rsidR="00310459" w:rsidRPr="00EB47AA" w:rsidRDefault="00CD1703" w:rsidP="00CF7698">
      <w:pPr>
        <w:rPr>
          <w:rFonts w:ascii="宋体" w:hAnsi="宋体"/>
        </w:rPr>
      </w:pPr>
      <w:r w:rsidRPr="00EB47AA">
        <w:rPr>
          <w:rFonts w:ascii="宋体" w:hAnsi="宋体"/>
        </w:rPr>
        <w:t>8</w:t>
      </w:r>
      <w:r w:rsidR="00310459" w:rsidRPr="00EB47AA">
        <w:rPr>
          <w:rFonts w:ascii="宋体" w:hAnsi="宋体" w:hint="eastAsia"/>
        </w:rPr>
        <w:t>.</w:t>
      </w:r>
      <w:r w:rsidR="00D132D3" w:rsidRPr="00EB47AA">
        <w:rPr>
          <w:rFonts w:ascii="宋体" w:hAnsi="宋体" w:hint="eastAsia"/>
        </w:rPr>
        <w:t>当 获得次数 =</w:t>
      </w:r>
      <w:r w:rsidR="00D132D3" w:rsidRPr="00EB47AA">
        <w:rPr>
          <w:rFonts w:ascii="宋体" w:hAnsi="宋体"/>
        </w:rPr>
        <w:t xml:space="preserve"> </w:t>
      </w:r>
      <w:r w:rsidR="00D132D3" w:rsidRPr="00EB47AA">
        <w:rPr>
          <w:rFonts w:ascii="宋体" w:hAnsi="宋体" w:hint="eastAsia"/>
        </w:rPr>
        <w:t>总次数时，</w:t>
      </w:r>
      <w:r w:rsidR="00247D4B">
        <w:rPr>
          <w:rFonts w:ascii="宋体" w:hAnsi="宋体" w:hint="eastAsia"/>
        </w:rPr>
        <w:t>点击</w:t>
      </w:r>
      <w:r w:rsidR="00247D4B" w:rsidRPr="00247D4B">
        <w:rPr>
          <w:rFonts w:ascii="宋体" w:hAnsi="宋体" w:hint="eastAsia"/>
          <w:bdr w:val="single" w:sz="4" w:space="0" w:color="auto"/>
        </w:rPr>
        <w:t>灌注</w:t>
      </w:r>
      <w:r w:rsidR="00247D4B">
        <w:rPr>
          <w:rFonts w:ascii="宋体" w:hAnsi="宋体" w:hint="eastAsia"/>
        </w:rPr>
        <w:t>按钮</w:t>
      </w:r>
      <w:r w:rsidR="00D132D3" w:rsidRPr="00EB47AA">
        <w:rPr>
          <w:rFonts w:ascii="宋体" w:hAnsi="宋体" w:hint="eastAsia"/>
        </w:rPr>
        <w:t>，读取</w:t>
      </w:r>
      <w:r w:rsidR="00ED16F3">
        <w:rPr>
          <w:rFonts w:ascii="宋体" w:hAnsi="宋体" w:hint="eastAsia"/>
        </w:rPr>
        <w:t>Language</w:t>
      </w:r>
      <w:r w:rsidR="00D132D3" w:rsidRPr="00EB47AA">
        <w:rPr>
          <w:rFonts w:ascii="宋体" w:hAnsi="宋体" w:hint="eastAsia"/>
        </w:rPr>
        <w:t>表</w:t>
      </w:r>
      <w:proofErr w:type="spellStart"/>
      <w:r w:rsidR="008628D7" w:rsidRPr="008628D7">
        <w:rPr>
          <w:rFonts w:ascii="宋体" w:hAnsi="宋体"/>
        </w:rPr>
        <w:t>tips#Stage_Roulette_IntoFull</w:t>
      </w:r>
      <w:proofErr w:type="spellEnd"/>
    </w:p>
    <w:p w14:paraId="1B8CE98B" w14:textId="591DB093" w:rsidR="00D132D3" w:rsidRPr="00EB47AA" w:rsidRDefault="00CD1703" w:rsidP="00CF7698">
      <w:pPr>
        <w:rPr>
          <w:rFonts w:ascii="宋体" w:hAnsi="宋体"/>
        </w:rPr>
      </w:pPr>
      <w:r w:rsidRPr="00EB47AA">
        <w:rPr>
          <w:rFonts w:ascii="宋体" w:hAnsi="宋体"/>
        </w:rPr>
        <w:t>9</w:t>
      </w:r>
      <w:r w:rsidR="00D132D3" w:rsidRPr="00EB47AA">
        <w:rPr>
          <w:rFonts w:ascii="宋体" w:hAnsi="宋体"/>
        </w:rPr>
        <w:t>.</w:t>
      </w:r>
      <w:r w:rsidR="00D132D3" w:rsidRPr="00EB47AA">
        <w:rPr>
          <w:rFonts w:ascii="宋体" w:hAnsi="宋体" w:hint="eastAsia"/>
        </w:rPr>
        <w:t>选定了填充道具后，点击灌注按钮，即完成了灌注</w:t>
      </w:r>
      <w:r w:rsidR="0011685E" w:rsidRPr="00EB47AA">
        <w:rPr>
          <w:rFonts w:ascii="宋体" w:hAnsi="宋体" w:hint="eastAsia"/>
        </w:rPr>
        <w:t>流程（之前的流程全部为前端判定，灌注操作后后端需要</w:t>
      </w:r>
      <w:r w:rsidR="00846115" w:rsidRPr="00EB47AA">
        <w:rPr>
          <w:rFonts w:ascii="宋体" w:hAnsi="宋体" w:hint="eastAsia"/>
        </w:rPr>
        <w:t>进行数据</w:t>
      </w:r>
      <w:r w:rsidR="0011685E" w:rsidRPr="00EB47AA">
        <w:rPr>
          <w:rFonts w:ascii="宋体" w:hAnsi="宋体" w:hint="eastAsia"/>
        </w:rPr>
        <w:t>验证）</w:t>
      </w:r>
    </w:p>
    <w:p w14:paraId="02661AC2" w14:textId="11B4A632" w:rsidR="00222D38" w:rsidRPr="00EB47AA" w:rsidRDefault="00CD1703" w:rsidP="00CF7698">
      <w:pPr>
        <w:rPr>
          <w:rFonts w:ascii="宋体" w:hAnsi="宋体"/>
        </w:rPr>
      </w:pPr>
      <w:r w:rsidRPr="00EB47AA">
        <w:rPr>
          <w:rFonts w:ascii="宋体" w:hAnsi="宋体"/>
        </w:rPr>
        <w:t>10</w:t>
      </w:r>
      <w:r w:rsidR="00222D38" w:rsidRPr="00EB47AA">
        <w:rPr>
          <w:rFonts w:ascii="宋体" w:hAnsi="宋体"/>
        </w:rPr>
        <w:t>.</w:t>
      </w:r>
      <w:r w:rsidR="000F4D61" w:rsidRPr="00EB47AA">
        <w:rPr>
          <w:rFonts w:ascii="宋体" w:hAnsi="宋体" w:hint="eastAsia"/>
        </w:rPr>
        <w:t>灌注的美术效果：灌注球的百分比数字滚动变化；灌注球内水体效果变化；</w:t>
      </w:r>
      <w:r w:rsidR="000F7480" w:rsidRPr="00EB47AA">
        <w:rPr>
          <w:rFonts w:ascii="宋体" w:hAnsi="宋体" w:hint="eastAsia"/>
        </w:rPr>
        <w:t>进度条颜色变化为正常颜色；</w:t>
      </w:r>
      <w:r w:rsidR="000F4D61" w:rsidRPr="00EB47AA">
        <w:rPr>
          <w:rFonts w:ascii="宋体" w:hAnsi="宋体" w:hint="eastAsia"/>
        </w:rPr>
        <w:t>若次数变化，次数增加需要美术效果</w:t>
      </w:r>
    </w:p>
    <w:p w14:paraId="5AE7E0D8" w14:textId="402050ED" w:rsidR="00CD1703" w:rsidRPr="00EB47AA" w:rsidRDefault="00CD1703" w:rsidP="00CF7698">
      <w:pPr>
        <w:rPr>
          <w:rFonts w:ascii="宋体" w:hAnsi="宋体"/>
        </w:rPr>
      </w:pPr>
      <w:r w:rsidRPr="00EB47AA">
        <w:rPr>
          <w:rFonts w:ascii="宋体" w:hAnsi="宋体" w:hint="eastAsia"/>
        </w:rPr>
        <w:t>1</w:t>
      </w:r>
      <w:r w:rsidRPr="00EB47AA">
        <w:rPr>
          <w:rFonts w:ascii="宋体" w:hAnsi="宋体"/>
        </w:rPr>
        <w:t>1.</w:t>
      </w:r>
      <w:r w:rsidRPr="00EB47AA">
        <w:rPr>
          <w:rFonts w:ascii="宋体" w:hAnsi="宋体" w:hint="eastAsia"/>
        </w:rPr>
        <w:t>灌注获得多次的美术效果</w:t>
      </w:r>
      <w:r w:rsidR="00321D80" w:rsidRPr="00EB47AA">
        <w:rPr>
          <w:rFonts w:ascii="宋体" w:hAnsi="宋体" w:hint="eastAsia"/>
        </w:rPr>
        <w:t>，其他不变。灌注球进行多次水体变化效果</w:t>
      </w:r>
    </w:p>
    <w:p w14:paraId="11841037" w14:textId="126ED2EB" w:rsidR="00D969C0" w:rsidRPr="00EB47AA" w:rsidRDefault="00D969C0" w:rsidP="00CF7698">
      <w:pPr>
        <w:rPr>
          <w:rFonts w:ascii="宋体" w:hAnsi="宋体"/>
        </w:rPr>
      </w:pPr>
    </w:p>
    <w:p w14:paraId="409E390B" w14:textId="18274D98" w:rsidR="00D969C0" w:rsidRPr="00EB47AA" w:rsidRDefault="00D969C0" w:rsidP="00411EB8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没有填充道具的展示效果图</w:t>
      </w:r>
    </w:p>
    <w:p w14:paraId="36D86DC7" w14:textId="1BA21B8B" w:rsidR="00E92AE7" w:rsidRPr="00EB47AA" w:rsidRDefault="00411EB8" w:rsidP="00411EB8">
      <w:pPr>
        <w:jc w:val="center"/>
        <w:rPr>
          <w:rFonts w:ascii="宋体" w:hAnsi="宋体"/>
        </w:rPr>
      </w:pPr>
      <w:r w:rsidRPr="00EB47AA">
        <w:rPr>
          <w:rFonts w:ascii="宋体" w:hAnsi="宋体"/>
        </w:rPr>
        <w:object w:dxaOrig="11100" w:dyaOrig="6286" w14:anchorId="5228BD59">
          <v:shape id="_x0000_i1035" type="#_x0000_t75" style="width:487.15pt;height:276.8pt" o:ole="">
            <v:imagedata r:id="rId41" o:title=""/>
          </v:shape>
          <o:OLEObject Type="Embed" ProgID="Visio.Drawing.15" ShapeID="_x0000_i1035" DrawAspect="Content" ObjectID="_1706364340" r:id="rId42"/>
        </w:object>
      </w:r>
    </w:p>
    <w:p w14:paraId="35075BB1" w14:textId="15A76632" w:rsidR="00411EB8" w:rsidRPr="00EB47AA" w:rsidRDefault="00411EB8" w:rsidP="00411EB8">
      <w:pPr>
        <w:jc w:val="center"/>
        <w:rPr>
          <w:rFonts w:ascii="宋体" w:hAnsi="宋体"/>
        </w:rPr>
      </w:pPr>
      <w:r w:rsidRPr="00EB47AA">
        <w:rPr>
          <w:rFonts w:ascii="宋体" w:hAnsi="宋体" w:hint="eastAsia"/>
        </w:rPr>
        <w:t>【无填充道具效果图】</w:t>
      </w:r>
    </w:p>
    <w:p w14:paraId="77452044" w14:textId="50602EF1" w:rsidR="00E92AE7" w:rsidRPr="00EB47AA" w:rsidRDefault="00EC475E" w:rsidP="00CF7698">
      <w:pPr>
        <w:rPr>
          <w:rFonts w:ascii="宋体" w:hAnsi="宋体"/>
        </w:rPr>
      </w:pPr>
      <w:r w:rsidRPr="00EB47AA">
        <w:rPr>
          <w:rFonts w:ascii="宋体" w:hAnsi="宋体" w:hint="eastAsia"/>
        </w:rPr>
        <w:t>1.未添加任何道具，点击灌注，提示“请放入材料”，读取</w:t>
      </w:r>
      <w:r w:rsidR="00ED16F3">
        <w:rPr>
          <w:rFonts w:ascii="宋体" w:hAnsi="宋体" w:hint="eastAsia"/>
        </w:rPr>
        <w:t>Language</w:t>
      </w:r>
      <w:r w:rsidRPr="00EB47AA">
        <w:rPr>
          <w:rFonts w:ascii="宋体" w:hAnsi="宋体" w:hint="eastAsia"/>
        </w:rPr>
        <w:t>表</w:t>
      </w:r>
      <w:proofErr w:type="spellStart"/>
      <w:r w:rsidR="002F1B49" w:rsidRPr="002F1B49">
        <w:rPr>
          <w:rFonts w:ascii="宋体" w:hAnsi="宋体"/>
        </w:rPr>
        <w:t>tips#Stage_Roulette_IntoNull</w:t>
      </w:r>
      <w:proofErr w:type="spellEnd"/>
    </w:p>
    <w:p w14:paraId="0C23D105" w14:textId="77777777" w:rsidR="008521E1" w:rsidRPr="00EB47AA" w:rsidRDefault="008521E1" w:rsidP="00CF7698">
      <w:pPr>
        <w:rPr>
          <w:rFonts w:ascii="宋体" w:hAnsi="宋体"/>
        </w:rPr>
      </w:pPr>
    </w:p>
    <w:p w14:paraId="7134EAF1" w14:textId="018D008E" w:rsidR="00E92AE7" w:rsidRPr="00EB47AA" w:rsidRDefault="00E92AA6" w:rsidP="00E92AA6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已满状态的灌注界面表现</w:t>
      </w:r>
    </w:p>
    <w:p w14:paraId="195AEFD3" w14:textId="200B65EC" w:rsidR="00E92AA6" w:rsidRPr="00EB47AA" w:rsidRDefault="00C24F85" w:rsidP="00C24F85">
      <w:pPr>
        <w:jc w:val="center"/>
        <w:rPr>
          <w:rFonts w:ascii="宋体" w:hAnsi="宋体"/>
        </w:rPr>
      </w:pPr>
      <w:r w:rsidRPr="00EB47AA">
        <w:rPr>
          <w:rFonts w:ascii="宋体" w:hAnsi="宋体"/>
        </w:rPr>
        <w:object w:dxaOrig="11100" w:dyaOrig="6286" w14:anchorId="65AB2089">
          <v:shape id="_x0000_i1036" type="#_x0000_t75" style="width:487.15pt;height:276.8pt" o:ole="">
            <v:imagedata r:id="rId43" o:title=""/>
          </v:shape>
          <o:OLEObject Type="Embed" ProgID="Visio.Drawing.15" ShapeID="_x0000_i1036" DrawAspect="Content" ObjectID="_1706364341" r:id="rId44"/>
        </w:object>
      </w:r>
    </w:p>
    <w:p w14:paraId="7051E25A" w14:textId="1E3ED0D5" w:rsidR="00C24F85" w:rsidRPr="00EB47AA" w:rsidRDefault="00C24F85" w:rsidP="00C24F85">
      <w:pPr>
        <w:jc w:val="center"/>
        <w:rPr>
          <w:rFonts w:ascii="宋体" w:hAnsi="宋体"/>
        </w:rPr>
      </w:pPr>
      <w:r w:rsidRPr="00EB47AA">
        <w:rPr>
          <w:rFonts w:ascii="宋体" w:hAnsi="宋体" w:hint="eastAsia"/>
        </w:rPr>
        <w:t>【灌注已满】</w:t>
      </w:r>
    </w:p>
    <w:p w14:paraId="3A82C48E" w14:textId="77777777" w:rsidR="00E92AA6" w:rsidRPr="00EB47AA" w:rsidRDefault="00E92AA6" w:rsidP="00E92AA6">
      <w:pPr>
        <w:rPr>
          <w:rFonts w:ascii="宋体" w:hAnsi="宋体"/>
        </w:rPr>
      </w:pPr>
    </w:p>
    <w:p w14:paraId="65CD889A" w14:textId="5DC25587" w:rsidR="00331B20" w:rsidRPr="005E2C2F" w:rsidRDefault="00CB27F1" w:rsidP="005E2C2F">
      <w:pPr>
        <w:pStyle w:val="a4"/>
        <w:numPr>
          <w:ilvl w:val="0"/>
          <w:numId w:val="34"/>
        </w:numPr>
        <w:ind w:firstLineChars="0"/>
        <w:rPr>
          <w:rFonts w:ascii="宋体" w:hAnsi="宋体"/>
        </w:rPr>
      </w:pPr>
      <w:r w:rsidRPr="005E2C2F">
        <w:rPr>
          <w:rFonts w:ascii="宋体" w:hAnsi="宋体" w:hint="eastAsia"/>
        </w:rPr>
        <w:t>抽奖</w:t>
      </w:r>
    </w:p>
    <w:p w14:paraId="50C67E2A" w14:textId="0C334955" w:rsidR="00753D94" w:rsidRPr="00EB47AA" w:rsidRDefault="00331B20" w:rsidP="00E3460C">
      <w:pPr>
        <w:rPr>
          <w:rFonts w:ascii="宋体" w:hAnsi="宋体"/>
        </w:rPr>
      </w:pPr>
      <w:r w:rsidRPr="00EB47AA">
        <w:rPr>
          <w:rFonts w:ascii="宋体" w:hAnsi="宋体"/>
        </w:rPr>
        <w:t>1</w:t>
      </w:r>
      <w:r w:rsidRPr="00EB47AA">
        <w:rPr>
          <w:rFonts w:ascii="宋体" w:hAnsi="宋体" w:hint="eastAsia"/>
        </w:rPr>
        <w:t>.</w:t>
      </w:r>
      <w:r w:rsidR="00753D94" w:rsidRPr="00EB47AA">
        <w:rPr>
          <w:rFonts w:ascii="宋体" w:hAnsi="宋体" w:hint="eastAsia"/>
        </w:rPr>
        <w:t>后端发奖，前端做表现</w:t>
      </w:r>
    </w:p>
    <w:p w14:paraId="7429CA9A" w14:textId="2FA22CF5" w:rsidR="00331B20" w:rsidRPr="00EB47AA" w:rsidRDefault="00753D94" w:rsidP="00E3460C">
      <w:pPr>
        <w:rPr>
          <w:rFonts w:ascii="宋体" w:hAnsi="宋体"/>
        </w:rPr>
      </w:pPr>
      <w:r w:rsidRPr="00EB47AA">
        <w:rPr>
          <w:rFonts w:ascii="宋体" w:hAnsi="宋体" w:hint="eastAsia"/>
        </w:rPr>
        <w:lastRenderedPageBreak/>
        <w:t>2.</w:t>
      </w:r>
      <w:r w:rsidR="00331B20" w:rsidRPr="00EB47AA">
        <w:rPr>
          <w:rFonts w:ascii="宋体" w:hAnsi="宋体"/>
        </w:rPr>
        <w:t>轮盘的抽取采用去重式的方式，即抽取过的道具，不会再进行抽取，只会在还未抽取到的物品中进行抽取</w:t>
      </w:r>
    </w:p>
    <w:p w14:paraId="7BA38725" w14:textId="131BE977" w:rsidR="009E6B6E" w:rsidRPr="00EB47AA" w:rsidRDefault="009E6B6E" w:rsidP="00E3460C">
      <w:pPr>
        <w:rPr>
          <w:rFonts w:ascii="宋体" w:hAnsi="宋体"/>
        </w:rPr>
      </w:pPr>
      <w:r w:rsidRPr="00EB47AA">
        <w:rPr>
          <w:rFonts w:ascii="宋体" w:hAnsi="宋体" w:hint="eastAsia"/>
        </w:rPr>
        <w:t>3.</w:t>
      </w:r>
      <w:r w:rsidR="0040615A" w:rsidRPr="00EB47AA">
        <w:rPr>
          <w:rFonts w:ascii="宋体" w:hAnsi="宋体" w:hint="eastAsia"/>
        </w:rPr>
        <w:t>点击抽奖的判定</w:t>
      </w:r>
    </w:p>
    <w:p w14:paraId="124986E2" w14:textId="2CF9156E" w:rsidR="002B1951" w:rsidRPr="00EB47AA" w:rsidRDefault="002B1951" w:rsidP="00F02930">
      <w:pPr>
        <w:ind w:left="420" w:hangingChars="200" w:hanging="420"/>
        <w:rPr>
          <w:rFonts w:ascii="宋体" w:hAnsi="宋体"/>
        </w:rPr>
      </w:pPr>
      <w:r w:rsidRPr="00EB47AA">
        <w:rPr>
          <w:rFonts w:ascii="宋体" w:hAnsi="宋体"/>
        </w:rPr>
        <w:tab/>
      </w:r>
      <w:r w:rsidR="00991405" w:rsidRPr="00EB47AA">
        <w:rPr>
          <w:rFonts w:ascii="宋体" w:hAnsi="宋体" w:hint="eastAsia"/>
        </w:rPr>
        <w:t>①</w:t>
      </w:r>
      <w:r w:rsidRPr="00EB47AA">
        <w:rPr>
          <w:rFonts w:ascii="宋体" w:hAnsi="宋体" w:hint="eastAsia"/>
        </w:rPr>
        <w:t>是否获得全部奖励，是则提示读取</w:t>
      </w:r>
      <w:r w:rsidR="00ED16F3">
        <w:rPr>
          <w:rFonts w:ascii="宋体" w:hAnsi="宋体" w:hint="eastAsia"/>
        </w:rPr>
        <w:t>Language</w:t>
      </w:r>
      <w:r w:rsidRPr="00EB47AA">
        <w:rPr>
          <w:rFonts w:ascii="宋体" w:hAnsi="宋体" w:hint="eastAsia"/>
        </w:rPr>
        <w:t>表</w:t>
      </w:r>
      <w:proofErr w:type="spellStart"/>
      <w:r w:rsidR="005639F4" w:rsidRPr="005639F4">
        <w:rPr>
          <w:rFonts w:ascii="宋体" w:hAnsi="宋体"/>
        </w:rPr>
        <w:t>tips#Stage_Roulette_GetAllBonus</w:t>
      </w:r>
      <w:proofErr w:type="spellEnd"/>
      <w:r w:rsidRPr="00EB47AA">
        <w:rPr>
          <w:rFonts w:ascii="宋体" w:hAnsi="宋体" w:hint="eastAsia"/>
        </w:rPr>
        <w:t>，</w:t>
      </w:r>
      <w:proofErr w:type="gramStart"/>
      <w:r w:rsidRPr="00EB47AA">
        <w:rPr>
          <w:rFonts w:ascii="宋体" w:hAnsi="宋体" w:hint="eastAsia"/>
        </w:rPr>
        <w:t>否进下一</w:t>
      </w:r>
      <w:r w:rsidR="00E37901" w:rsidRPr="00EB47AA">
        <w:rPr>
          <w:rFonts w:ascii="宋体" w:hAnsi="宋体" w:hint="eastAsia"/>
        </w:rPr>
        <w:t>步</w:t>
      </w:r>
      <w:proofErr w:type="gramEnd"/>
    </w:p>
    <w:p w14:paraId="021AAD0F" w14:textId="5C37919B" w:rsidR="0067627A" w:rsidRPr="00EB47AA" w:rsidRDefault="0067627A" w:rsidP="00E3460C">
      <w:pPr>
        <w:rPr>
          <w:rFonts w:ascii="宋体" w:hAnsi="宋体"/>
        </w:rPr>
      </w:pPr>
      <w:r w:rsidRPr="00EB47AA">
        <w:rPr>
          <w:rFonts w:ascii="宋体" w:hAnsi="宋体"/>
        </w:rPr>
        <w:tab/>
      </w:r>
      <w:r w:rsidR="00991405" w:rsidRPr="00EB47AA">
        <w:rPr>
          <w:rFonts w:ascii="宋体" w:hAnsi="宋体" w:hint="eastAsia"/>
        </w:rPr>
        <w:t>②</w:t>
      </w:r>
      <w:r w:rsidRPr="00EB47AA">
        <w:rPr>
          <w:rFonts w:ascii="宋体" w:hAnsi="宋体" w:hint="eastAsia"/>
        </w:rPr>
        <w:t>是否持有次数，是则抽奖，否则提示</w:t>
      </w:r>
      <w:r w:rsidR="00E84C12" w:rsidRPr="00EB47AA">
        <w:rPr>
          <w:rFonts w:ascii="宋体" w:hAnsi="宋体" w:hint="eastAsia"/>
        </w:rPr>
        <w:t>读取</w:t>
      </w:r>
      <w:r w:rsidR="00ED16F3">
        <w:rPr>
          <w:rFonts w:ascii="宋体" w:hAnsi="宋体"/>
        </w:rPr>
        <w:t>Language</w:t>
      </w:r>
      <w:r w:rsidR="00E84C12" w:rsidRPr="00EB47AA">
        <w:rPr>
          <w:rFonts w:ascii="宋体" w:hAnsi="宋体"/>
        </w:rPr>
        <w:t>表</w:t>
      </w:r>
      <w:proofErr w:type="spellStart"/>
      <w:r w:rsidR="00096405" w:rsidRPr="00096405">
        <w:rPr>
          <w:rFonts w:ascii="宋体" w:hAnsi="宋体"/>
        </w:rPr>
        <w:t>tips#Stage_Roulette_GetDrawTimes</w:t>
      </w:r>
      <w:proofErr w:type="spellEnd"/>
    </w:p>
    <w:p w14:paraId="65843487" w14:textId="0624E3BF" w:rsidR="00EB47AA" w:rsidRPr="00EB47AA" w:rsidRDefault="00300530" w:rsidP="00EB47AA">
      <w:pPr>
        <w:rPr>
          <w:rFonts w:ascii="宋体" w:hAnsi="宋体"/>
        </w:rPr>
      </w:pPr>
      <w:r w:rsidRPr="00EB47AA">
        <w:rPr>
          <w:rFonts w:ascii="宋体" w:hAnsi="宋体" w:hint="eastAsia"/>
        </w:rPr>
        <w:t>4.</w:t>
      </w:r>
      <w:r w:rsidR="00EB47AA" w:rsidRPr="00EB47AA">
        <w:rPr>
          <w:rFonts w:ascii="宋体" w:hAnsi="宋体" w:hint="eastAsia"/>
        </w:rPr>
        <w:t>点击抽奖后，选中特效框以先快后慢的速度按顺时针循环</w:t>
      </w:r>
      <w:r w:rsidR="00EB47AA" w:rsidRPr="00EB47AA">
        <w:rPr>
          <w:rFonts w:ascii="宋体" w:hAnsi="宋体"/>
        </w:rPr>
        <w:t>3</w:t>
      </w:r>
      <w:r w:rsidR="00EB47AA" w:rsidRPr="00EB47AA">
        <w:rPr>
          <w:rFonts w:ascii="宋体" w:hAnsi="宋体" w:hint="eastAsia"/>
        </w:rPr>
        <w:t>圈，缓慢选中目标位置</w:t>
      </w:r>
    </w:p>
    <w:p w14:paraId="1BE001E0" w14:textId="77777777" w:rsidR="00EB47AA" w:rsidRPr="00EB47AA" w:rsidRDefault="00EB47AA" w:rsidP="00EB47AA">
      <w:pPr>
        <w:rPr>
          <w:rFonts w:ascii="宋体" w:hAnsi="宋体"/>
        </w:rPr>
      </w:pPr>
      <w:r w:rsidRPr="00EB47AA">
        <w:rPr>
          <w:rFonts w:ascii="宋体" w:hAnsi="宋体" w:hint="eastAsia"/>
        </w:rPr>
        <w:t>5.选中目标道具后，报大获得界面</w:t>
      </w:r>
    </w:p>
    <w:p w14:paraId="7BB4B840" w14:textId="77777777" w:rsidR="00EB47AA" w:rsidRPr="00EB47AA" w:rsidRDefault="00EB47AA" w:rsidP="00EB47AA">
      <w:pPr>
        <w:rPr>
          <w:rFonts w:ascii="宋体" w:hAnsi="宋体"/>
        </w:rPr>
      </w:pPr>
      <w:r w:rsidRPr="00EB47AA">
        <w:rPr>
          <w:rFonts w:ascii="宋体" w:hAnsi="宋体" w:hint="eastAsia"/>
        </w:rPr>
        <w:t>6</w:t>
      </w:r>
      <w:r w:rsidRPr="00EB47AA">
        <w:rPr>
          <w:rFonts w:ascii="宋体" w:hAnsi="宋体"/>
        </w:rPr>
        <w:t>.</w:t>
      </w:r>
      <w:r w:rsidRPr="00EB47AA">
        <w:rPr>
          <w:rFonts w:ascii="宋体" w:hAnsi="宋体" w:hint="eastAsia"/>
        </w:rPr>
        <w:t>关闭大获得后，选中框自选中位置起继续以默认速度移动</w:t>
      </w:r>
    </w:p>
    <w:p w14:paraId="4F7440CE" w14:textId="083765F5" w:rsidR="00750D22" w:rsidRPr="00EB47AA" w:rsidRDefault="00FC3F71" w:rsidP="00E3460C">
      <w:pPr>
        <w:rPr>
          <w:rFonts w:ascii="宋体" w:hAnsi="宋体"/>
        </w:rPr>
      </w:pPr>
      <w:r>
        <w:rPr>
          <w:rFonts w:ascii="宋体" w:hAnsi="宋体" w:hint="eastAsia"/>
        </w:rPr>
        <w:t>7</w:t>
      </w:r>
      <w:r>
        <w:rPr>
          <w:rFonts w:ascii="宋体" w:hAnsi="宋体"/>
        </w:rPr>
        <w:t>.</w:t>
      </w:r>
      <w:r w:rsidR="005B0DDE" w:rsidRPr="00EB47AA">
        <w:rPr>
          <w:rFonts w:ascii="宋体" w:hAnsi="宋体" w:hint="eastAsia"/>
        </w:rPr>
        <w:t>获得的奖励展示get</w:t>
      </w:r>
      <w:r w:rsidR="005B0DDE" w:rsidRPr="00EB47AA">
        <w:rPr>
          <w:rFonts w:ascii="宋体" w:hAnsi="宋体"/>
        </w:rPr>
        <w:t>!</w:t>
      </w:r>
      <w:r w:rsidR="005B0DDE" w:rsidRPr="00EB47AA">
        <w:rPr>
          <w:rFonts w:ascii="宋体" w:hAnsi="宋体" w:hint="eastAsia"/>
        </w:rPr>
        <w:t>图标</w:t>
      </w:r>
    </w:p>
    <w:p w14:paraId="092D92D8" w14:textId="3467119B" w:rsidR="000F1145" w:rsidRPr="00EB47AA" w:rsidRDefault="000F1145" w:rsidP="00E3460C">
      <w:pPr>
        <w:rPr>
          <w:rFonts w:ascii="宋体" w:hAnsi="宋体"/>
        </w:rPr>
      </w:pPr>
    </w:p>
    <w:p w14:paraId="711B366E" w14:textId="351B201C" w:rsidR="000F1145" w:rsidRPr="00EB47AA" w:rsidRDefault="000F1145" w:rsidP="005E2C2F">
      <w:pPr>
        <w:pStyle w:val="a4"/>
        <w:numPr>
          <w:ilvl w:val="0"/>
          <w:numId w:val="34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全部抽奖完毕后，界面的展示效果图</w:t>
      </w:r>
    </w:p>
    <w:p w14:paraId="6CAB97DA" w14:textId="25F67EAA" w:rsidR="00D969C0" w:rsidRDefault="00EA3F40" w:rsidP="00C66737">
      <w:pPr>
        <w:jc w:val="center"/>
      </w:pPr>
      <w:r>
        <w:object w:dxaOrig="18196" w:dyaOrig="10246" w14:anchorId="18128812">
          <v:shape id="_x0000_i1037" type="#_x0000_t75" style="width:486.7pt;height:273.5pt" o:ole="">
            <v:imagedata r:id="rId45" o:title=""/>
          </v:shape>
          <o:OLEObject Type="Embed" ProgID="Visio.Drawing.15" ShapeID="_x0000_i1037" DrawAspect="Content" ObjectID="_1706364342" r:id="rId46"/>
        </w:object>
      </w:r>
    </w:p>
    <w:p w14:paraId="48DE070D" w14:textId="146E540A" w:rsidR="00C66737" w:rsidRPr="00EB47AA" w:rsidRDefault="00C66737" w:rsidP="00C66737">
      <w:pPr>
        <w:jc w:val="center"/>
        <w:rPr>
          <w:rFonts w:ascii="宋体" w:hAnsi="宋体"/>
        </w:rPr>
      </w:pPr>
      <w:r>
        <w:rPr>
          <w:rFonts w:hint="eastAsia"/>
        </w:rPr>
        <w:t>【抽卡完毕界面展示】</w:t>
      </w:r>
    </w:p>
    <w:p w14:paraId="345B8B43" w14:textId="41F1B0E0" w:rsidR="00C66737" w:rsidRDefault="00DD7EA2" w:rsidP="00E3460C">
      <w:pPr>
        <w:rPr>
          <w:rFonts w:ascii="宋体" w:hAnsi="宋体"/>
        </w:rPr>
      </w:pPr>
      <w:r>
        <w:rPr>
          <w:rFonts w:ascii="宋体" w:hAnsi="宋体"/>
        </w:rPr>
        <w:t>1</w:t>
      </w:r>
      <w:r>
        <w:rPr>
          <w:rFonts w:ascii="宋体" w:hAnsi="宋体" w:hint="eastAsia"/>
        </w:rPr>
        <w:t>.领取全部奖励关闭该界面后，该功能的I</w:t>
      </w:r>
      <w:r>
        <w:rPr>
          <w:rFonts w:ascii="宋体" w:hAnsi="宋体"/>
        </w:rPr>
        <w:t>CON</w:t>
      </w:r>
      <w:r>
        <w:rPr>
          <w:rFonts w:ascii="宋体" w:hAnsi="宋体" w:hint="eastAsia"/>
        </w:rPr>
        <w:t>被删除</w:t>
      </w:r>
    </w:p>
    <w:p w14:paraId="701B5B83" w14:textId="64929E22" w:rsidR="00036FBC" w:rsidRDefault="00036FBC" w:rsidP="00E3460C">
      <w:pPr>
        <w:rPr>
          <w:rFonts w:ascii="宋体" w:hAnsi="宋体"/>
        </w:rPr>
      </w:pPr>
    </w:p>
    <w:p w14:paraId="67C96DC5" w14:textId="54E0663F" w:rsidR="00036FBC" w:rsidRDefault="00036FBC" w:rsidP="00036FBC">
      <w:pPr>
        <w:pStyle w:val="a4"/>
        <w:numPr>
          <w:ilvl w:val="0"/>
          <w:numId w:val="34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小红点</w:t>
      </w:r>
    </w:p>
    <w:p w14:paraId="3FBF550E" w14:textId="24FF43DF" w:rsidR="00036FBC" w:rsidRDefault="00036FBC" w:rsidP="00036FBC">
      <w:pPr>
        <w:rPr>
          <w:rFonts w:ascii="宋体" w:hAnsi="宋体"/>
        </w:rPr>
      </w:pPr>
      <w:r>
        <w:rPr>
          <w:rFonts w:ascii="宋体" w:hAnsi="宋体" w:hint="eastAsia"/>
        </w:rPr>
        <w:t>1.当该功能被触发后，首次进入前显示小红点</w:t>
      </w:r>
    </w:p>
    <w:p w14:paraId="6FDB8239" w14:textId="79C3C316" w:rsidR="00036FBC" w:rsidRPr="00036FBC" w:rsidRDefault="00036FBC" w:rsidP="00036FBC">
      <w:pPr>
        <w:rPr>
          <w:rFonts w:ascii="宋体" w:hAnsi="宋体"/>
        </w:rPr>
      </w:pPr>
      <w:r>
        <w:rPr>
          <w:rFonts w:ascii="宋体" w:hAnsi="宋体" w:hint="eastAsia"/>
        </w:rPr>
        <w:t>2.在存在时间内，每次登陆显示小红点</w:t>
      </w:r>
    </w:p>
    <w:p w14:paraId="3AB69BAF" w14:textId="20AB4D64" w:rsidR="00C66737" w:rsidRDefault="00C66737" w:rsidP="00E3460C">
      <w:pPr>
        <w:rPr>
          <w:rFonts w:ascii="宋体" w:hAnsi="宋体"/>
        </w:rPr>
      </w:pPr>
    </w:p>
    <w:p w14:paraId="66C4CBF2" w14:textId="634DFADB" w:rsidR="00F00122" w:rsidRDefault="00F00122" w:rsidP="00CC452C">
      <w:pPr>
        <w:pStyle w:val="a4"/>
        <w:numPr>
          <w:ilvl w:val="0"/>
          <w:numId w:val="34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对同时触发多个罗盘的处理</w:t>
      </w:r>
    </w:p>
    <w:p w14:paraId="419D92C1" w14:textId="639A505E" w:rsidR="00F00122" w:rsidRDefault="00F00122" w:rsidP="00E3460C">
      <w:pPr>
        <w:rPr>
          <w:rFonts w:ascii="宋体" w:hAnsi="宋体"/>
        </w:rPr>
      </w:pPr>
      <w:r>
        <w:rPr>
          <w:rFonts w:ascii="宋体" w:hAnsi="宋体" w:hint="eastAsia"/>
        </w:rPr>
        <w:t>采用触发排队的形式处理，</w:t>
      </w:r>
      <w:proofErr w:type="gramStart"/>
      <w:r>
        <w:rPr>
          <w:rFonts w:ascii="宋体" w:hAnsi="宋体" w:hint="eastAsia"/>
        </w:rPr>
        <w:t>即之后</w:t>
      </w:r>
      <w:proofErr w:type="gramEnd"/>
      <w:r>
        <w:rPr>
          <w:rFonts w:ascii="宋体" w:hAnsi="宋体" w:hint="eastAsia"/>
        </w:rPr>
        <w:t>触发的会在之前的一个罗盘未全部抽奖完毕或过期之前进</w:t>
      </w:r>
      <w:proofErr w:type="gramStart"/>
      <w:r>
        <w:rPr>
          <w:rFonts w:ascii="宋体" w:hAnsi="宋体" w:hint="eastAsia"/>
        </w:rPr>
        <w:t>栈</w:t>
      </w:r>
      <w:proofErr w:type="gramEnd"/>
      <w:r>
        <w:rPr>
          <w:rFonts w:ascii="宋体" w:hAnsi="宋体" w:hint="eastAsia"/>
        </w:rPr>
        <w:t>，但</w:t>
      </w:r>
      <w:proofErr w:type="gramStart"/>
      <w:r>
        <w:rPr>
          <w:rFonts w:ascii="宋体" w:hAnsi="宋体" w:hint="eastAsia"/>
        </w:rPr>
        <w:t>不</w:t>
      </w:r>
      <w:proofErr w:type="gramEnd"/>
      <w:r>
        <w:rPr>
          <w:rFonts w:ascii="宋体" w:hAnsi="宋体" w:hint="eastAsia"/>
        </w:rPr>
        <w:t>激活；当激活的时候才开始倒计时</w:t>
      </w:r>
    </w:p>
    <w:p w14:paraId="37486786" w14:textId="77777777" w:rsidR="00F00122" w:rsidRDefault="00F00122" w:rsidP="00E3460C">
      <w:pPr>
        <w:rPr>
          <w:rFonts w:ascii="宋体" w:hAnsi="宋体"/>
        </w:rPr>
      </w:pPr>
    </w:p>
    <w:p w14:paraId="438E5CB7" w14:textId="77777777" w:rsidR="00FD2BD8" w:rsidRDefault="00B07B38" w:rsidP="00950225">
      <w:pPr>
        <w:pStyle w:val="a4"/>
        <w:numPr>
          <w:ilvl w:val="0"/>
          <w:numId w:val="34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逻辑</w:t>
      </w:r>
    </w:p>
    <w:p w14:paraId="6BDC8DB7" w14:textId="14F294B4" w:rsidR="00D969C0" w:rsidRDefault="00CA7CA4" w:rsidP="00FD2BD8">
      <w:pPr>
        <w:rPr>
          <w:rFonts w:ascii="宋体" w:hAnsi="宋体"/>
        </w:rPr>
      </w:pPr>
      <w:r>
        <w:rPr>
          <w:rFonts w:ascii="宋体" w:hAnsi="宋体" w:hint="eastAsia"/>
        </w:rPr>
        <w:t>1.Rand</w:t>
      </w:r>
      <w:r>
        <w:rPr>
          <w:rFonts w:ascii="宋体" w:hAnsi="宋体"/>
        </w:rPr>
        <w:t>om_Chest</w:t>
      </w:r>
      <w:r>
        <w:rPr>
          <w:rFonts w:ascii="宋体" w:hAnsi="宋体" w:hint="eastAsia"/>
        </w:rPr>
        <w:t>表创建奖励组</w:t>
      </w:r>
    </w:p>
    <w:p w14:paraId="393F8ACB" w14:textId="290EDBE6" w:rsidR="00CA7CA4" w:rsidRDefault="00CA7CA4" w:rsidP="00FD2BD8">
      <w:pPr>
        <w:rPr>
          <w:rFonts w:ascii="宋体" w:hAnsi="宋体"/>
        </w:rPr>
      </w:pPr>
      <w:r>
        <w:rPr>
          <w:rFonts w:ascii="宋体" w:hAnsi="宋体" w:hint="eastAsia"/>
        </w:rPr>
        <w:t>2.</w:t>
      </w:r>
      <w:r w:rsidR="008C3D37">
        <w:rPr>
          <w:rFonts w:ascii="宋体" w:hAnsi="宋体" w:hint="eastAsia"/>
        </w:rPr>
        <w:t>Data</w:t>
      </w:r>
      <w:r w:rsidR="008C3D37">
        <w:rPr>
          <w:rFonts w:ascii="宋体" w:hAnsi="宋体"/>
        </w:rPr>
        <w:t>_Setting</w:t>
      </w:r>
      <w:r w:rsidR="008C3D37">
        <w:rPr>
          <w:rFonts w:ascii="宋体" w:hAnsi="宋体" w:hint="eastAsia"/>
        </w:rPr>
        <w:t>表读取</w:t>
      </w:r>
      <w:r w:rsidR="008C3D37" w:rsidRPr="008C3D37">
        <w:rPr>
          <w:rFonts w:ascii="宋体" w:hAnsi="宋体"/>
        </w:rPr>
        <w:t>StageRouletteReward</w:t>
      </w:r>
      <w:r w:rsidR="003039E1">
        <w:rPr>
          <w:rFonts w:ascii="宋体" w:hAnsi="宋体" w:hint="eastAsia"/>
        </w:rPr>
        <w:t>，[</w:t>
      </w:r>
      <w:proofErr w:type="gramStart"/>
      <w:r w:rsidR="003039E1">
        <w:rPr>
          <w:rFonts w:ascii="宋体" w:hAnsi="宋体" w:hint="eastAsia"/>
        </w:rPr>
        <w:t>奖励组</w:t>
      </w:r>
      <w:proofErr w:type="gramEnd"/>
      <w:r w:rsidR="003039E1">
        <w:rPr>
          <w:rFonts w:ascii="宋体" w:hAnsi="宋体" w:hint="eastAsia"/>
        </w:rPr>
        <w:t>id</w:t>
      </w:r>
      <w:r w:rsidR="003039E1">
        <w:rPr>
          <w:rFonts w:ascii="宋体" w:hAnsi="宋体"/>
        </w:rPr>
        <w:t>,</w:t>
      </w:r>
      <w:r w:rsidR="003039E1">
        <w:rPr>
          <w:rFonts w:ascii="宋体" w:hAnsi="宋体" w:hint="eastAsia"/>
        </w:rPr>
        <w:t>时间</w:t>
      </w:r>
      <w:r w:rsidR="008E3812">
        <w:rPr>
          <w:rFonts w:ascii="宋体" w:hAnsi="宋体" w:hint="eastAsia"/>
        </w:rPr>
        <w:t>长度</w:t>
      </w:r>
      <w:r w:rsidR="00C5306F">
        <w:rPr>
          <w:rFonts w:ascii="宋体" w:hAnsi="宋体" w:hint="eastAsia"/>
        </w:rPr>
        <w:t>（s）</w:t>
      </w:r>
      <w:r w:rsidR="003039E1">
        <w:rPr>
          <w:rFonts w:ascii="宋体" w:hAnsi="宋体"/>
        </w:rPr>
        <w:t>]</w:t>
      </w:r>
    </w:p>
    <w:p w14:paraId="5DA8F34D" w14:textId="0CA1A181" w:rsidR="003039E1" w:rsidRDefault="003039E1" w:rsidP="00FD2BD8">
      <w:pPr>
        <w:rPr>
          <w:rFonts w:ascii="宋体" w:hAnsi="宋体"/>
        </w:rPr>
      </w:pPr>
      <w:r>
        <w:rPr>
          <w:rFonts w:ascii="宋体" w:hAnsi="宋体" w:hint="eastAsia"/>
        </w:rPr>
        <w:t>3.</w:t>
      </w:r>
      <w:r w:rsidR="00352B9F">
        <w:rPr>
          <w:rFonts w:ascii="宋体" w:hAnsi="宋体" w:hint="eastAsia"/>
        </w:rPr>
        <w:t>灌注获得值读取item和</w:t>
      </w:r>
      <w:proofErr w:type="spellStart"/>
      <w:r w:rsidR="00352B9F">
        <w:rPr>
          <w:rFonts w:ascii="宋体" w:hAnsi="宋体" w:hint="eastAsia"/>
        </w:rPr>
        <w:t>hero</w:t>
      </w:r>
      <w:r w:rsidR="00352B9F">
        <w:rPr>
          <w:rFonts w:ascii="宋体" w:hAnsi="宋体"/>
        </w:rPr>
        <w:t>_detail</w:t>
      </w:r>
      <w:proofErr w:type="spellEnd"/>
      <w:proofErr w:type="gramStart"/>
      <w:r w:rsidR="00352B9F">
        <w:rPr>
          <w:rFonts w:ascii="宋体" w:hAnsi="宋体" w:hint="eastAsia"/>
        </w:rPr>
        <w:t>表相应列</w:t>
      </w:r>
      <w:proofErr w:type="gramEnd"/>
    </w:p>
    <w:p w14:paraId="3894D377" w14:textId="77777777" w:rsidR="00E2331C" w:rsidRPr="00EB47AA" w:rsidRDefault="00E2331C" w:rsidP="00E3460C">
      <w:pPr>
        <w:rPr>
          <w:rFonts w:ascii="宋体" w:hAnsi="宋体"/>
        </w:rPr>
      </w:pPr>
    </w:p>
    <w:p w14:paraId="682A204F" w14:textId="417A5830" w:rsidR="0084688D" w:rsidRPr="00EB47AA" w:rsidRDefault="00BC0142" w:rsidP="0084688D">
      <w:pPr>
        <w:pStyle w:val="2"/>
        <w:rPr>
          <w:rFonts w:ascii="宋体" w:hAnsi="宋体"/>
        </w:rPr>
      </w:pPr>
      <w:r>
        <w:rPr>
          <w:rFonts w:ascii="宋体" w:hAnsi="宋体" w:hint="eastAsia"/>
        </w:rPr>
        <w:lastRenderedPageBreak/>
        <w:t>道具任选</w:t>
      </w:r>
    </w:p>
    <w:p w14:paraId="3B4F46E9" w14:textId="77777777" w:rsidR="00E2331C" w:rsidRPr="00EB47AA" w:rsidRDefault="00E2331C" w:rsidP="00E2331C">
      <w:pPr>
        <w:pStyle w:val="a4"/>
        <w:numPr>
          <w:ilvl w:val="0"/>
          <w:numId w:val="29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该功能同样为限时功能，时间的表现和规则同上一个功能，不赘述</w:t>
      </w:r>
    </w:p>
    <w:p w14:paraId="6B6032DB" w14:textId="10B41B33" w:rsidR="00E2331C" w:rsidRDefault="00E2331C" w:rsidP="00E2331C">
      <w:pPr>
        <w:pStyle w:val="a4"/>
        <w:numPr>
          <w:ilvl w:val="0"/>
          <w:numId w:val="29"/>
        </w:numPr>
        <w:ind w:firstLineChars="0"/>
        <w:rPr>
          <w:rFonts w:ascii="宋体" w:hAnsi="宋体"/>
        </w:rPr>
      </w:pPr>
      <w:r w:rsidRPr="00EB47AA">
        <w:rPr>
          <w:rFonts w:ascii="宋体" w:hAnsi="宋体" w:hint="eastAsia"/>
        </w:rPr>
        <w:t>点击图标显示如下界面，该界面为</w:t>
      </w:r>
      <w:r w:rsidR="00881889">
        <w:rPr>
          <w:rFonts w:ascii="宋体" w:hAnsi="宋体" w:hint="eastAsia"/>
        </w:rPr>
        <w:t>弹窗</w:t>
      </w:r>
      <w:r w:rsidR="00B434D2">
        <w:rPr>
          <w:rFonts w:ascii="宋体" w:hAnsi="宋体" w:hint="eastAsia"/>
        </w:rPr>
        <w:t>，</w:t>
      </w:r>
      <w:r w:rsidR="00C379C3" w:rsidRPr="00C379C3">
        <w:rPr>
          <w:rFonts w:ascii="宋体" w:hAnsi="宋体" w:hint="eastAsia"/>
        </w:rPr>
        <w:t>该界面不能主动关闭，不通过不继续</w:t>
      </w:r>
    </w:p>
    <w:p w14:paraId="1A20E485" w14:textId="4CE26A0F" w:rsidR="00E776F8" w:rsidRDefault="00E776F8" w:rsidP="00E2331C">
      <w:pPr>
        <w:pStyle w:val="a4"/>
        <w:numPr>
          <w:ilvl w:val="0"/>
          <w:numId w:val="29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玩法流程</w:t>
      </w:r>
    </w:p>
    <w:p w14:paraId="250B9FB6" w14:textId="33C8605C" w:rsidR="00E776F8" w:rsidRDefault="00E776F8" w:rsidP="00E776F8">
      <w:pPr>
        <w:rPr>
          <w:rFonts w:ascii="宋体" w:hAnsi="宋体"/>
        </w:rPr>
      </w:pPr>
      <w:r>
        <w:rPr>
          <w:rFonts w:ascii="宋体" w:hAnsi="宋体" w:hint="eastAsia"/>
        </w:rPr>
        <w:t>1.</w:t>
      </w:r>
      <w:r w:rsidR="002B0B23">
        <w:rPr>
          <w:rFonts w:ascii="宋体" w:hAnsi="宋体" w:hint="eastAsia"/>
        </w:rPr>
        <w:t>达到配置关卡后触发</w:t>
      </w:r>
    </w:p>
    <w:p w14:paraId="3D4DC445" w14:textId="7C72A85E" w:rsidR="002B0B23" w:rsidRDefault="002B0B23" w:rsidP="00E776F8">
      <w:pPr>
        <w:rPr>
          <w:rFonts w:ascii="宋体" w:hAnsi="宋体"/>
        </w:rPr>
      </w:pPr>
      <w:r>
        <w:rPr>
          <w:rFonts w:ascii="宋体" w:hAnsi="宋体" w:hint="eastAsia"/>
        </w:rPr>
        <w:t>2.在打开的界面中可任选三个道具免费获得</w:t>
      </w:r>
    </w:p>
    <w:p w14:paraId="55B218BB" w14:textId="402FA243" w:rsidR="002B0B23" w:rsidRPr="00E776F8" w:rsidRDefault="002B0B23" w:rsidP="00E776F8">
      <w:pPr>
        <w:rPr>
          <w:rFonts w:ascii="宋体" w:hAnsi="宋体"/>
        </w:rPr>
      </w:pPr>
      <w:r>
        <w:rPr>
          <w:rFonts w:ascii="宋体" w:hAnsi="宋体" w:hint="eastAsia"/>
        </w:rPr>
        <w:t>3.获得之后，其他的道具打包成为一个</w:t>
      </w:r>
      <w:proofErr w:type="gramStart"/>
      <w:r>
        <w:rPr>
          <w:rFonts w:ascii="宋体" w:hAnsi="宋体" w:hint="eastAsia"/>
        </w:rPr>
        <w:t>直购礼包</w:t>
      </w:r>
      <w:proofErr w:type="gramEnd"/>
    </w:p>
    <w:p w14:paraId="7A9BBF19" w14:textId="78034F0A" w:rsidR="0059462D" w:rsidRDefault="0059462D" w:rsidP="0059462D">
      <w:pPr>
        <w:rPr>
          <w:rFonts w:ascii="宋体" w:hAnsi="宋体"/>
        </w:rPr>
      </w:pPr>
    </w:p>
    <w:p w14:paraId="31FC329D" w14:textId="7206E1E9" w:rsidR="0092291D" w:rsidRDefault="00C73F50" w:rsidP="00F14671">
      <w:pPr>
        <w:pStyle w:val="a4"/>
        <w:numPr>
          <w:ilvl w:val="0"/>
          <w:numId w:val="29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在</w:t>
      </w:r>
      <w:r w:rsidR="0092291D">
        <w:rPr>
          <w:rFonts w:ascii="宋体" w:hAnsi="宋体" w:hint="eastAsia"/>
        </w:rPr>
        <w:t>通关目标关卡</w:t>
      </w:r>
      <w:r>
        <w:rPr>
          <w:rFonts w:ascii="宋体" w:hAnsi="宋体" w:hint="eastAsia"/>
        </w:rPr>
        <w:t>的战斗结算界面上放置遮罩，点击遮罩后</w:t>
      </w:r>
      <w:r w:rsidR="0092291D">
        <w:rPr>
          <w:rFonts w:ascii="宋体" w:hAnsi="宋体" w:hint="eastAsia"/>
        </w:rPr>
        <w:t>，</w:t>
      </w:r>
      <w:r>
        <w:rPr>
          <w:rFonts w:ascii="宋体" w:hAnsi="宋体" w:hint="eastAsia"/>
        </w:rPr>
        <w:t>强制返回主界面并打开该功能界面，如下：</w:t>
      </w:r>
    </w:p>
    <w:p w14:paraId="50850083" w14:textId="3991FC1C" w:rsidR="00F14671" w:rsidRDefault="00634F41" w:rsidP="00015642">
      <w:pPr>
        <w:jc w:val="center"/>
      </w:pPr>
      <w:r>
        <w:rPr>
          <w:noProof/>
        </w:rPr>
        <w:drawing>
          <wp:inline distT="0" distB="0" distL="0" distR="0" wp14:anchorId="30819DB5" wp14:editId="1F01AC7B">
            <wp:extent cx="6188710" cy="3484880"/>
            <wp:effectExtent l="0" t="0" r="2540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84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A5B97" w14:textId="318FEF2D" w:rsidR="00015642" w:rsidRPr="00966A1F" w:rsidRDefault="00015642" w:rsidP="00015642">
      <w:pPr>
        <w:jc w:val="center"/>
        <w:rPr>
          <w:rFonts w:ascii="宋体" w:hAnsi="宋体"/>
        </w:rPr>
      </w:pPr>
      <w:r>
        <w:rPr>
          <w:rFonts w:hint="eastAsia"/>
        </w:rPr>
        <w:t>【道具任选】</w:t>
      </w:r>
    </w:p>
    <w:p w14:paraId="72BCD389" w14:textId="4EF12596" w:rsidR="0059462D" w:rsidRPr="008A30F5" w:rsidRDefault="00160201" w:rsidP="008A30F5">
      <w:pPr>
        <w:pStyle w:val="a4"/>
        <w:numPr>
          <w:ilvl w:val="0"/>
          <w:numId w:val="36"/>
        </w:numPr>
        <w:ind w:firstLineChars="0"/>
        <w:rPr>
          <w:rFonts w:ascii="宋体" w:hAnsi="宋体"/>
        </w:rPr>
      </w:pPr>
      <w:r w:rsidRPr="008A30F5">
        <w:rPr>
          <w:rFonts w:ascii="宋体" w:hAnsi="宋体" w:hint="eastAsia"/>
        </w:rPr>
        <w:t>首次</w:t>
      </w:r>
      <w:r w:rsidR="00A445B5" w:rsidRPr="008A30F5">
        <w:rPr>
          <w:rFonts w:ascii="宋体" w:hAnsi="宋体" w:hint="eastAsia"/>
        </w:rPr>
        <w:t>强制打开后，在右侧显示引导对话，对话内容读取</w:t>
      </w:r>
      <w:r w:rsidR="00ED16F3">
        <w:rPr>
          <w:rFonts w:ascii="宋体" w:hAnsi="宋体" w:hint="eastAsia"/>
        </w:rPr>
        <w:t>Language</w:t>
      </w:r>
      <w:r w:rsidR="00A445B5" w:rsidRPr="008A30F5">
        <w:rPr>
          <w:rFonts w:ascii="宋体" w:hAnsi="宋体" w:hint="eastAsia"/>
        </w:rPr>
        <w:t>表</w:t>
      </w:r>
      <w:proofErr w:type="spellStart"/>
      <w:r w:rsidR="006F1EC3" w:rsidRPr="006F1EC3">
        <w:rPr>
          <w:rFonts w:ascii="宋体" w:hAnsi="宋体"/>
        </w:rPr>
        <w:t>tid#Stage_ItemOptional_Dialog</w:t>
      </w:r>
      <w:proofErr w:type="spellEnd"/>
    </w:p>
    <w:p w14:paraId="197B15B4" w14:textId="4E0A212C" w:rsidR="00B87C37" w:rsidRPr="008A30F5" w:rsidRDefault="00B87C37" w:rsidP="008A30F5">
      <w:pPr>
        <w:pStyle w:val="a4"/>
        <w:numPr>
          <w:ilvl w:val="0"/>
          <w:numId w:val="36"/>
        </w:numPr>
        <w:ind w:firstLineChars="0"/>
        <w:rPr>
          <w:rFonts w:ascii="宋体" w:hAnsi="宋体"/>
        </w:rPr>
      </w:pPr>
      <w:r w:rsidRPr="008A30F5">
        <w:rPr>
          <w:rFonts w:ascii="宋体" w:hAnsi="宋体" w:hint="eastAsia"/>
        </w:rPr>
        <w:t>在完成</w:t>
      </w:r>
      <w:r w:rsidR="00405ED1" w:rsidRPr="008A30F5">
        <w:rPr>
          <w:rFonts w:ascii="宋体" w:hAnsi="宋体" w:hint="eastAsia"/>
        </w:rPr>
        <w:t>奖励选择之前无法关闭界面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8A30F5" w:rsidRPr="008A30F5" w14:paraId="4981C17A" w14:textId="77777777" w:rsidTr="008A30F5">
        <w:tc>
          <w:tcPr>
            <w:tcW w:w="9736" w:type="dxa"/>
            <w:shd w:val="clear" w:color="auto" w:fill="F2F2F2" w:themeFill="background1" w:themeFillShade="F2"/>
          </w:tcPr>
          <w:p w14:paraId="466BE159" w14:textId="77777777" w:rsidR="008A30F5" w:rsidRDefault="008A30F5" w:rsidP="0059462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说明</w:t>
            </w:r>
          </w:p>
          <w:p w14:paraId="5BE2803F" w14:textId="3148E84E" w:rsidR="008A30F5" w:rsidRDefault="008A30F5" w:rsidP="0059462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.界面左上角为说明按钮，点击后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弹说明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tips，读取</w:t>
            </w:r>
            <w:r w:rsidR="00ED16F3">
              <w:rPr>
                <w:rFonts w:ascii="宋体" w:hAnsi="宋体"/>
                <w:sz w:val="18"/>
                <w:szCs w:val="18"/>
              </w:rPr>
              <w:t>Language</w:t>
            </w:r>
            <w:r w:rsidR="009A5549" w:rsidRPr="009A5549">
              <w:rPr>
                <w:rFonts w:ascii="宋体" w:hAnsi="宋体"/>
                <w:sz w:val="18"/>
                <w:szCs w:val="18"/>
              </w:rPr>
              <w:t>表</w:t>
            </w:r>
            <w:proofErr w:type="spellStart"/>
            <w:r w:rsidR="003E71AE" w:rsidRPr="003E71AE">
              <w:rPr>
                <w:rFonts w:ascii="宋体" w:hAnsi="宋体"/>
                <w:sz w:val="18"/>
                <w:szCs w:val="18"/>
              </w:rPr>
              <w:t>tid#Stage_ItemOptional_Intro</w:t>
            </w:r>
            <w:proofErr w:type="spellEnd"/>
          </w:p>
          <w:p w14:paraId="6D589519" w14:textId="77777777" w:rsidR="009A5549" w:rsidRDefault="009A5549" w:rsidP="0059462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界面顶部为</w:t>
            </w:r>
            <w:r w:rsidR="00990060">
              <w:rPr>
                <w:rFonts w:ascii="宋体" w:hAnsi="宋体" w:hint="eastAsia"/>
                <w:sz w:val="18"/>
                <w:szCs w:val="18"/>
              </w:rPr>
              <w:t>打开的宝箱图</w:t>
            </w:r>
          </w:p>
          <w:p w14:paraId="393B42C7" w14:textId="5787FD68" w:rsidR="00990060" w:rsidRDefault="00990060" w:rsidP="0059462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.界面中部显示选定物品</w:t>
            </w:r>
          </w:p>
          <w:p w14:paraId="335B6E70" w14:textId="77777777" w:rsidR="00990060" w:rsidRDefault="00990060" w:rsidP="0059462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  <w:r>
              <w:rPr>
                <w:rFonts w:ascii="宋体" w:hAnsi="宋体" w:hint="eastAsia"/>
                <w:sz w:val="18"/>
                <w:szCs w:val="18"/>
              </w:rPr>
              <w:t>.界面底部为可选择物品列表</w:t>
            </w:r>
            <w:r w:rsidR="00DA32B3">
              <w:rPr>
                <w:rFonts w:ascii="宋体" w:hAnsi="宋体" w:hint="eastAsia"/>
                <w:sz w:val="18"/>
                <w:szCs w:val="18"/>
              </w:rPr>
              <w:t>【标题】</w:t>
            </w:r>
            <w:r>
              <w:rPr>
                <w:rFonts w:ascii="宋体" w:hAnsi="宋体" w:hint="eastAsia"/>
                <w:sz w:val="18"/>
                <w:szCs w:val="18"/>
              </w:rPr>
              <w:t>【道具图标】【道具数量】</w:t>
            </w:r>
          </w:p>
          <w:p w14:paraId="3D0A26DD" w14:textId="195961CD" w:rsidR="00882D7C" w:rsidRPr="00882D7C" w:rsidRDefault="00882D7C" w:rsidP="0059462D">
            <w:pPr>
              <w:rPr>
                <w:rFonts w:ascii="宋体" w:hAnsi="宋体" w:hint="eastAsia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【可任选三个道具】</w:t>
            </w:r>
            <w:r w:rsidR="00752895">
              <w:rPr>
                <w:rFonts w:ascii="宋体" w:hAnsi="宋体" w:hint="eastAsia"/>
                <w:sz w:val="18"/>
                <w:szCs w:val="18"/>
              </w:rPr>
              <w:t>：</w:t>
            </w:r>
            <w:proofErr w:type="spellStart"/>
            <w:r w:rsidR="00752895" w:rsidRPr="00752895">
              <w:rPr>
                <w:rFonts w:ascii="宋体" w:hAnsi="宋体"/>
                <w:sz w:val="18"/>
                <w:szCs w:val="18"/>
              </w:rPr>
              <w:t>tid#Stage_ItemOptional_ItemChoseTitle</w:t>
            </w:r>
            <w:proofErr w:type="spellEnd"/>
          </w:p>
        </w:tc>
      </w:tr>
    </w:tbl>
    <w:p w14:paraId="75A763BB" w14:textId="41AA12B2" w:rsidR="00405ED1" w:rsidRDefault="00405ED1" w:rsidP="0059462D">
      <w:pPr>
        <w:rPr>
          <w:rFonts w:ascii="宋体" w:hAnsi="宋体"/>
        </w:rPr>
      </w:pPr>
    </w:p>
    <w:p w14:paraId="349C13E0" w14:textId="637D7B83" w:rsidR="00634F41" w:rsidRPr="00E95944" w:rsidRDefault="00634F41" w:rsidP="00E95944">
      <w:pPr>
        <w:pStyle w:val="a4"/>
        <w:numPr>
          <w:ilvl w:val="0"/>
          <w:numId w:val="37"/>
        </w:numPr>
        <w:ind w:firstLineChars="0"/>
        <w:rPr>
          <w:rFonts w:ascii="宋体" w:hAnsi="宋体"/>
        </w:rPr>
      </w:pPr>
      <w:r w:rsidRPr="00E95944">
        <w:rPr>
          <w:rFonts w:ascii="宋体" w:hAnsi="宋体" w:hint="eastAsia"/>
        </w:rPr>
        <w:t>物品显示框状态（如上图）</w:t>
      </w:r>
    </w:p>
    <w:p w14:paraId="6AF4711A" w14:textId="65CF9556" w:rsidR="00634F41" w:rsidRDefault="00634F41" w:rsidP="0059462D">
      <w:pPr>
        <w:rPr>
          <w:rFonts w:ascii="宋体" w:hAnsi="宋体"/>
        </w:rPr>
      </w:pPr>
      <w:r>
        <w:rPr>
          <w:rFonts w:ascii="宋体" w:hAnsi="宋体" w:hint="eastAsia"/>
        </w:rPr>
        <w:t>1.未放置物品状态</w:t>
      </w:r>
    </w:p>
    <w:p w14:paraId="2CA509A8" w14:textId="7048DCFE" w:rsidR="00634F41" w:rsidRDefault="00634F41" w:rsidP="0059462D">
      <w:pPr>
        <w:rPr>
          <w:rFonts w:ascii="宋体" w:hAnsi="宋体"/>
        </w:rPr>
      </w:pPr>
      <w:r>
        <w:rPr>
          <w:rFonts w:ascii="宋体" w:hAnsi="宋体" w:hint="eastAsia"/>
        </w:rPr>
        <w:t>2.放置物品状态</w:t>
      </w:r>
      <w:r w:rsidR="002A3A11">
        <w:rPr>
          <w:rFonts w:ascii="宋体" w:hAnsi="宋体" w:hint="eastAsia"/>
        </w:rPr>
        <w:t>；</w:t>
      </w:r>
      <w:proofErr w:type="gramStart"/>
      <w:r w:rsidR="002A3A11">
        <w:rPr>
          <w:rFonts w:ascii="宋体" w:hAnsi="宋体" w:hint="eastAsia"/>
        </w:rPr>
        <w:t>点击若</w:t>
      </w:r>
      <w:proofErr w:type="gramEnd"/>
      <w:r w:rsidR="002A3A11">
        <w:rPr>
          <w:rFonts w:ascii="宋体" w:hAnsi="宋体" w:hint="eastAsia"/>
        </w:rPr>
        <w:t>放置位，可取消选择</w:t>
      </w:r>
    </w:p>
    <w:p w14:paraId="74DA03B8" w14:textId="6ACDA8D8" w:rsidR="00B87C37" w:rsidRDefault="00B87C37" w:rsidP="0059462D">
      <w:pPr>
        <w:rPr>
          <w:rFonts w:ascii="宋体" w:hAnsi="宋体"/>
        </w:rPr>
      </w:pPr>
    </w:p>
    <w:p w14:paraId="6ED3622C" w14:textId="42538147" w:rsidR="00B87C37" w:rsidRPr="00E95944" w:rsidRDefault="00634F41" w:rsidP="00E95944">
      <w:pPr>
        <w:pStyle w:val="a4"/>
        <w:numPr>
          <w:ilvl w:val="0"/>
          <w:numId w:val="37"/>
        </w:numPr>
        <w:ind w:firstLineChars="0"/>
        <w:rPr>
          <w:rFonts w:ascii="宋体" w:hAnsi="宋体"/>
        </w:rPr>
      </w:pPr>
      <w:r w:rsidRPr="00E95944">
        <w:rPr>
          <w:rFonts w:ascii="宋体" w:hAnsi="宋体" w:hint="eastAsia"/>
        </w:rPr>
        <w:t>道具列表状态（如上图）</w:t>
      </w:r>
    </w:p>
    <w:p w14:paraId="0A73346E" w14:textId="4D8166E5" w:rsidR="00B87C37" w:rsidRDefault="00634F41" w:rsidP="0059462D">
      <w:pPr>
        <w:rPr>
          <w:rFonts w:ascii="宋体" w:hAnsi="宋体"/>
        </w:rPr>
      </w:pPr>
      <w:r>
        <w:rPr>
          <w:rFonts w:ascii="宋体" w:hAnsi="宋体" w:hint="eastAsia"/>
        </w:rPr>
        <w:lastRenderedPageBreak/>
        <w:t>1.正常状态</w:t>
      </w:r>
    </w:p>
    <w:p w14:paraId="78554DDB" w14:textId="26F48BF9" w:rsidR="00634F41" w:rsidRDefault="00634F41" w:rsidP="0059462D">
      <w:pPr>
        <w:rPr>
          <w:rFonts w:ascii="宋体" w:hAnsi="宋体"/>
        </w:rPr>
      </w:pPr>
      <w:r>
        <w:rPr>
          <w:rFonts w:ascii="宋体" w:hAnsi="宋体" w:hint="eastAsia"/>
        </w:rPr>
        <w:t>2.选定状态</w:t>
      </w:r>
    </w:p>
    <w:p w14:paraId="0EAA9C90" w14:textId="4244F044" w:rsidR="00634F41" w:rsidRDefault="00634F41" w:rsidP="0059462D">
      <w:pPr>
        <w:rPr>
          <w:rFonts w:ascii="宋体" w:hAnsi="宋体"/>
        </w:rPr>
      </w:pPr>
    </w:p>
    <w:p w14:paraId="69C24421" w14:textId="0E54EFC5" w:rsidR="00634F41" w:rsidRPr="00E95944" w:rsidRDefault="0069529F" w:rsidP="00E95944">
      <w:pPr>
        <w:pStyle w:val="a4"/>
        <w:numPr>
          <w:ilvl w:val="0"/>
          <w:numId w:val="37"/>
        </w:numPr>
        <w:ind w:firstLineChars="0"/>
        <w:rPr>
          <w:rFonts w:ascii="宋体" w:hAnsi="宋体"/>
        </w:rPr>
      </w:pPr>
      <w:r w:rsidRPr="00E95944">
        <w:rPr>
          <w:rFonts w:ascii="宋体" w:hAnsi="宋体" w:hint="eastAsia"/>
        </w:rPr>
        <w:t>点击</w:t>
      </w:r>
      <w:r w:rsidRPr="00E95944">
        <w:rPr>
          <w:rFonts w:ascii="宋体" w:hAnsi="宋体" w:hint="eastAsia"/>
          <w:bdr w:val="single" w:sz="4" w:space="0" w:color="auto"/>
        </w:rPr>
        <w:t>领取</w:t>
      </w:r>
      <w:r w:rsidRPr="00E95944">
        <w:rPr>
          <w:rFonts w:ascii="宋体" w:hAnsi="宋体" w:hint="eastAsia"/>
        </w:rPr>
        <w:t>按钮</w:t>
      </w:r>
    </w:p>
    <w:p w14:paraId="6B7EFE2E" w14:textId="61D1520E" w:rsidR="0069529F" w:rsidRDefault="0069529F" w:rsidP="0059462D">
      <w:pPr>
        <w:rPr>
          <w:rFonts w:ascii="宋体" w:hAnsi="宋体"/>
        </w:rPr>
      </w:pPr>
      <w:r>
        <w:rPr>
          <w:rFonts w:ascii="宋体" w:hAnsi="宋体" w:hint="eastAsia"/>
        </w:rPr>
        <w:t>1.若选择的奖励不满三个，则提示</w:t>
      </w:r>
      <w:r w:rsidR="00E95944">
        <w:rPr>
          <w:rFonts w:ascii="宋体" w:hAnsi="宋体" w:hint="eastAsia"/>
        </w:rPr>
        <w:t>读取</w:t>
      </w:r>
      <w:r w:rsidR="00ED16F3">
        <w:rPr>
          <w:rFonts w:ascii="宋体" w:hAnsi="宋体" w:hint="eastAsia"/>
        </w:rPr>
        <w:t>Language</w:t>
      </w:r>
      <w:r w:rsidR="00E95944">
        <w:rPr>
          <w:rFonts w:ascii="宋体" w:hAnsi="宋体" w:hint="eastAsia"/>
        </w:rPr>
        <w:t>表</w:t>
      </w:r>
      <w:proofErr w:type="spellStart"/>
      <w:r w:rsidR="00447BED" w:rsidRPr="00447BED">
        <w:rPr>
          <w:rFonts w:ascii="宋体" w:hAnsi="宋体"/>
        </w:rPr>
        <w:t>tips#Stage_ItemOptional_ItemChoseTips</w:t>
      </w:r>
      <w:proofErr w:type="spellEnd"/>
    </w:p>
    <w:p w14:paraId="7A8D8FC0" w14:textId="2EE0089E" w:rsidR="00E95944" w:rsidRDefault="00E95944" w:rsidP="0059462D">
      <w:pPr>
        <w:rPr>
          <w:rFonts w:ascii="宋体" w:hAnsi="宋体"/>
        </w:rPr>
      </w:pPr>
      <w:r>
        <w:rPr>
          <w:rFonts w:ascii="宋体" w:hAnsi="宋体" w:hint="eastAsia"/>
        </w:rPr>
        <w:t>2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显示大获得</w:t>
      </w:r>
    </w:p>
    <w:p w14:paraId="63B75FD6" w14:textId="0CE49369" w:rsidR="0077136F" w:rsidRDefault="0077136F" w:rsidP="0059462D">
      <w:pPr>
        <w:rPr>
          <w:rFonts w:ascii="宋体" w:hAnsi="宋体"/>
        </w:rPr>
      </w:pPr>
    </w:p>
    <w:p w14:paraId="30EB5E98" w14:textId="122AF45E" w:rsidR="00590D96" w:rsidRDefault="00CA687B" w:rsidP="006D4725">
      <w:pPr>
        <w:pStyle w:val="a4"/>
        <w:numPr>
          <w:ilvl w:val="0"/>
          <w:numId w:val="38"/>
        </w:numPr>
        <w:ind w:firstLineChars="0"/>
        <w:rPr>
          <w:rFonts w:ascii="宋体" w:hAnsi="宋体"/>
        </w:rPr>
      </w:pPr>
      <w:r w:rsidRPr="006D4725">
        <w:rPr>
          <w:rFonts w:ascii="宋体" w:hAnsi="宋体" w:hint="eastAsia"/>
        </w:rPr>
        <w:t>以上</w:t>
      </w:r>
      <w:r w:rsidR="00590D96" w:rsidRPr="006D4725">
        <w:rPr>
          <w:rFonts w:ascii="宋体" w:hAnsi="宋体" w:hint="eastAsia"/>
        </w:rPr>
        <w:t>内容已经完成了第一部分，第二部分将没有选择的奖励打包成一个限时</w:t>
      </w:r>
      <w:proofErr w:type="gramStart"/>
      <w:r w:rsidR="00590D96" w:rsidRPr="006D4725">
        <w:rPr>
          <w:rFonts w:ascii="宋体" w:hAnsi="宋体" w:hint="eastAsia"/>
        </w:rPr>
        <w:t>直购礼包</w:t>
      </w:r>
      <w:proofErr w:type="gramEnd"/>
    </w:p>
    <w:p w14:paraId="14ED73EC" w14:textId="23A40F69" w:rsidR="00E04119" w:rsidRPr="006D4725" w:rsidRDefault="00E04119" w:rsidP="006D4725">
      <w:pPr>
        <w:pStyle w:val="a4"/>
        <w:numPr>
          <w:ilvl w:val="0"/>
          <w:numId w:val="38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从当前界面转到成为礼包，icon显示在界面左上角需要</w:t>
      </w:r>
      <w:proofErr w:type="gramStart"/>
      <w:r>
        <w:rPr>
          <w:rFonts w:ascii="宋体" w:hAnsi="宋体" w:hint="eastAsia"/>
        </w:rPr>
        <w:t>一</w:t>
      </w:r>
      <w:proofErr w:type="gramEnd"/>
      <w:r>
        <w:rPr>
          <w:rFonts w:ascii="宋体" w:hAnsi="宋体" w:hint="eastAsia"/>
        </w:rPr>
        <w:t>整个动画过程</w:t>
      </w:r>
    </w:p>
    <w:p w14:paraId="198A72A2" w14:textId="423EFEFB" w:rsidR="003D1668" w:rsidRDefault="003D1668" w:rsidP="006D4725">
      <w:pPr>
        <w:pStyle w:val="a4"/>
        <w:numPr>
          <w:ilvl w:val="0"/>
          <w:numId w:val="38"/>
        </w:numPr>
        <w:ind w:firstLineChars="0"/>
        <w:rPr>
          <w:rFonts w:ascii="宋体" w:hAnsi="宋体"/>
        </w:rPr>
      </w:pPr>
      <w:proofErr w:type="gramStart"/>
      <w:r w:rsidRPr="006D4725">
        <w:rPr>
          <w:rFonts w:ascii="宋体" w:hAnsi="宋体" w:hint="eastAsia"/>
        </w:rPr>
        <w:t>直购礼包</w:t>
      </w:r>
      <w:proofErr w:type="gramEnd"/>
      <w:r w:rsidRPr="006D4725">
        <w:rPr>
          <w:rFonts w:ascii="宋体" w:hAnsi="宋体" w:hint="eastAsia"/>
        </w:rPr>
        <w:t>逻辑不在此文档中</w:t>
      </w:r>
    </w:p>
    <w:p w14:paraId="589A9512" w14:textId="3D55CB6D" w:rsidR="00B87C37" w:rsidRDefault="00B87C37" w:rsidP="0059462D">
      <w:pPr>
        <w:rPr>
          <w:rFonts w:ascii="宋体" w:hAnsi="宋体"/>
        </w:rPr>
      </w:pPr>
    </w:p>
    <w:p w14:paraId="2A0B7280" w14:textId="62420ACB" w:rsidR="0084688D" w:rsidRDefault="002D0B80" w:rsidP="0084688D">
      <w:pPr>
        <w:pStyle w:val="a4"/>
        <w:numPr>
          <w:ilvl w:val="0"/>
          <w:numId w:val="38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在礼包强制弹出阶段，若强行杀掉游戏进程，再次进入游戏后</w:t>
      </w:r>
      <w:r w:rsidR="002D32D1">
        <w:rPr>
          <w:rFonts w:ascii="宋体" w:hAnsi="宋体" w:hint="eastAsia"/>
        </w:rPr>
        <w:t>，挑战按钮</w:t>
      </w:r>
      <w:r w:rsidR="007E0E4F">
        <w:rPr>
          <w:rFonts w:ascii="宋体" w:hAnsi="宋体" w:hint="eastAsia"/>
        </w:rPr>
        <w:t>改变文字“领取奖励”</w:t>
      </w:r>
      <w:r w:rsidR="00501D59">
        <w:rPr>
          <w:rFonts w:ascii="宋体" w:hAnsi="宋体" w:hint="eastAsia"/>
        </w:rPr>
        <w:t>，点击后弹出如上界面（这个流程是无法跳过的）</w:t>
      </w:r>
    </w:p>
    <w:p w14:paraId="433E3833" w14:textId="77777777" w:rsidR="00DC132A" w:rsidRPr="00DC132A" w:rsidRDefault="00DC132A" w:rsidP="00DC132A">
      <w:pPr>
        <w:pStyle w:val="a4"/>
        <w:rPr>
          <w:rFonts w:ascii="宋体" w:hAnsi="宋体"/>
        </w:rPr>
      </w:pPr>
    </w:p>
    <w:p w14:paraId="1AA4E6FD" w14:textId="40E3D291" w:rsidR="00DC132A" w:rsidRDefault="00DC132A" w:rsidP="0084688D">
      <w:pPr>
        <w:pStyle w:val="a4"/>
        <w:numPr>
          <w:ilvl w:val="0"/>
          <w:numId w:val="38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逻辑</w:t>
      </w:r>
    </w:p>
    <w:p w14:paraId="5D16DEF0" w14:textId="77777777" w:rsidR="00DC132A" w:rsidRPr="00DC132A" w:rsidRDefault="00DC132A" w:rsidP="00DC132A">
      <w:pPr>
        <w:rPr>
          <w:rFonts w:ascii="宋体" w:hAnsi="宋体"/>
        </w:rPr>
      </w:pPr>
      <w:r w:rsidRPr="00DC132A">
        <w:rPr>
          <w:rFonts w:ascii="宋体" w:hAnsi="宋体"/>
        </w:rPr>
        <w:t>1.Random_Chest表创建奖励组</w:t>
      </w:r>
    </w:p>
    <w:p w14:paraId="5173832A" w14:textId="676B5F06" w:rsidR="00DC132A" w:rsidRPr="00DC132A" w:rsidRDefault="00DC132A" w:rsidP="00DC132A">
      <w:pPr>
        <w:rPr>
          <w:rFonts w:ascii="宋体" w:hAnsi="宋体"/>
        </w:rPr>
      </w:pPr>
      <w:r w:rsidRPr="00DC132A">
        <w:rPr>
          <w:rFonts w:ascii="宋体" w:hAnsi="宋体"/>
        </w:rPr>
        <w:t>2.Data_Setting表读取</w:t>
      </w:r>
      <w:proofErr w:type="spellStart"/>
      <w:r w:rsidR="00F03C33" w:rsidRPr="00F03C33">
        <w:rPr>
          <w:rFonts w:ascii="宋体" w:hAnsi="宋体"/>
        </w:rPr>
        <w:t>StageOptionalRewards</w:t>
      </w:r>
      <w:proofErr w:type="spellEnd"/>
      <w:r w:rsidRPr="00DC132A">
        <w:rPr>
          <w:rFonts w:ascii="宋体" w:hAnsi="宋体"/>
        </w:rPr>
        <w:t>，</w:t>
      </w:r>
      <w:proofErr w:type="gramStart"/>
      <w:r w:rsidRPr="00DC132A">
        <w:rPr>
          <w:rFonts w:ascii="宋体" w:hAnsi="宋体"/>
        </w:rPr>
        <w:t>奖励组</w:t>
      </w:r>
      <w:proofErr w:type="gramEnd"/>
      <w:r w:rsidRPr="00DC132A">
        <w:rPr>
          <w:rFonts w:ascii="宋体" w:hAnsi="宋体"/>
        </w:rPr>
        <w:t>id</w:t>
      </w:r>
    </w:p>
    <w:p w14:paraId="6A4D6E3D" w14:textId="3F00B3C9" w:rsidR="00DC132A" w:rsidRPr="00DC132A" w:rsidRDefault="00DC132A" w:rsidP="00DC132A">
      <w:pPr>
        <w:rPr>
          <w:rFonts w:ascii="宋体" w:hAnsi="宋体"/>
        </w:rPr>
      </w:pPr>
      <w:r w:rsidRPr="00DC132A">
        <w:rPr>
          <w:rFonts w:ascii="宋体" w:hAnsi="宋体"/>
        </w:rPr>
        <w:t>3.</w:t>
      </w:r>
      <w:r w:rsidR="00F03C33">
        <w:rPr>
          <w:rFonts w:ascii="宋体" w:hAnsi="宋体" w:hint="eastAsia"/>
        </w:rPr>
        <w:t>其他的道具售卖，填写的</w:t>
      </w:r>
      <w:proofErr w:type="spellStart"/>
      <w:r w:rsidR="00F03C33" w:rsidRPr="00F03C33">
        <w:rPr>
          <w:rFonts w:ascii="宋体" w:hAnsi="宋体"/>
        </w:rPr>
        <w:t>Recharge_Time_Limit</w:t>
      </w:r>
      <w:proofErr w:type="spellEnd"/>
      <w:r w:rsidR="00F03C33">
        <w:rPr>
          <w:rFonts w:ascii="宋体" w:hAnsi="宋体" w:hint="eastAsia"/>
        </w:rPr>
        <w:t>表</w:t>
      </w:r>
    </w:p>
    <w:p w14:paraId="7F11D60B" w14:textId="77777777" w:rsidR="00DC132A" w:rsidRPr="003F5BF7" w:rsidRDefault="00DC132A" w:rsidP="003F5BF7">
      <w:pPr>
        <w:rPr>
          <w:rFonts w:ascii="宋体" w:hAnsi="宋体"/>
        </w:rPr>
      </w:pPr>
    </w:p>
    <w:sectPr w:rsidR="00DC132A" w:rsidRPr="003F5BF7" w:rsidSect="00140984">
      <w:pgSz w:w="11906" w:h="16838" w:code="9"/>
      <w:pgMar w:top="1440" w:right="1080" w:bottom="1440" w:left="108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周志明" w:date="2021-12-06T15:00:00Z" w:initials="周志明">
    <w:p w14:paraId="42066FAD" w14:textId="342DBE27" w:rsidR="002850B5" w:rsidRDefault="002850B5">
      <w:pPr>
        <w:pStyle w:val="a6"/>
      </w:pPr>
      <w:r>
        <w:rPr>
          <w:rStyle w:val="a5"/>
        </w:rPr>
        <w:annotationRef/>
      </w:r>
      <w:proofErr w:type="gramStart"/>
      <w:r>
        <w:rPr>
          <w:rFonts w:hint="eastAsia"/>
        </w:rPr>
        <w:t>该效果</w:t>
      </w:r>
      <w:proofErr w:type="gramEnd"/>
      <w:r>
        <w:rPr>
          <w:rFonts w:hint="eastAsia"/>
        </w:rPr>
        <w:t>图只用来说明逻辑</w:t>
      </w:r>
    </w:p>
  </w:comment>
  <w:comment w:id="1" w:author="周志明" w:date="2021-12-06T17:40:00Z" w:initials="周志明">
    <w:p w14:paraId="1C408095" w14:textId="77777777" w:rsidR="00C4622B" w:rsidRDefault="00C4622B" w:rsidP="00C4622B">
      <w:pPr>
        <w:pStyle w:val="a6"/>
      </w:pPr>
      <w:r>
        <w:rPr>
          <w:rStyle w:val="a5"/>
        </w:rPr>
        <w:annotationRef/>
      </w:r>
      <w:r>
        <w:object w:dxaOrig="2386" w:dyaOrig="1996" w14:anchorId="2D973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120.15pt;height:99.6pt" o:ole="">
            <v:imagedata r:id="rId1" o:title=""/>
          </v:shape>
          <o:OLEObject Type="Embed" ProgID="Visio.Drawing.15" ShapeID="_x0000_i1039" DrawAspect="Content" ObjectID="_1706364343" r:id="rId2"/>
        </w:object>
      </w:r>
    </w:p>
    <w:p w14:paraId="71919FF4" w14:textId="77777777" w:rsidR="00C4622B" w:rsidRDefault="00C4622B" w:rsidP="00C4622B">
      <w:pPr>
        <w:pStyle w:val="a6"/>
      </w:pPr>
      <w:r>
        <w:rPr>
          <w:rFonts w:hint="eastAsia"/>
        </w:rPr>
        <w:t>这是一个关卡节点在显示多人头像时显示形态</w:t>
      </w:r>
    </w:p>
  </w:comment>
  <w:comment w:id="2" w:author="周志明" w:date="2021-12-14T20:42:00Z" w:initials="周志明">
    <w:p w14:paraId="0EB2BFD2" w14:textId="473180FE" w:rsidR="00DD0410" w:rsidRDefault="00DD0410">
      <w:pPr>
        <w:pStyle w:val="a6"/>
      </w:pPr>
      <w:r>
        <w:rPr>
          <w:rStyle w:val="a5"/>
        </w:rPr>
        <w:annotationRef/>
      </w:r>
      <w:r>
        <w:rPr>
          <w:rFonts w:hint="eastAsia"/>
        </w:rPr>
        <w:t>请选择一个英雄，通用提示框</w:t>
      </w:r>
      <w:r>
        <w:rPr>
          <w:rFonts w:hint="eastAsia"/>
        </w:rPr>
        <w:t xml:space="preserve"> </w:t>
      </w:r>
      <w:r>
        <w:rPr>
          <w:rFonts w:hint="eastAsia"/>
        </w:rPr>
        <w:t>类型？</w:t>
      </w:r>
    </w:p>
  </w:comment>
  <w:comment w:id="3" w:author="周志明" w:date="2021-12-16T16:34:00Z" w:initials="周志明">
    <w:p w14:paraId="061DD4F4" w14:textId="0463F273" w:rsidR="009037E8" w:rsidRDefault="009037E8">
      <w:pPr>
        <w:pStyle w:val="a6"/>
      </w:pPr>
      <w:r>
        <w:rPr>
          <w:rStyle w:val="a5"/>
        </w:rPr>
        <w:annotationRef/>
      </w:r>
      <w:r>
        <w:object w:dxaOrig="4950" w:dyaOrig="4950" w14:anchorId="30273BA6">
          <v:shape id="_x0000_i1041" type="#_x0000_t75" style="width:170.2pt;height:170.2pt" o:ole="">
            <v:imagedata r:id="rId3" o:title=""/>
          </v:shape>
          <o:OLEObject Type="Embed" ProgID="Visio.Drawing.15" ShapeID="_x0000_i1041" DrawAspect="Content" ObjectID="_1706364344" r:id="rId4"/>
        </w:objec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2066FAD" w15:done="0"/>
  <w15:commentEx w15:paraId="71919FF4" w15:done="0"/>
  <w15:commentEx w15:paraId="0EB2BFD2" w15:done="0"/>
  <w15:commentEx w15:paraId="061DD4F4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58A3FE" w16cex:dateUtc="2021-12-06T07:00:00Z"/>
  <w16cex:commentExtensible w16cex:durableId="2558C985" w16cex:dateUtc="2021-12-06T09:40:00Z"/>
  <w16cex:commentExtensible w16cex:durableId="2563801E" w16cex:dateUtc="2021-12-14T12:42:00Z"/>
  <w16cex:commentExtensible w16cex:durableId="2565E928" w16cex:dateUtc="2021-12-16T08:3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2066FAD" w16cid:durableId="2558A3FE"/>
  <w16cid:commentId w16cid:paraId="71919FF4" w16cid:durableId="2558C985"/>
  <w16cid:commentId w16cid:paraId="0EB2BFD2" w16cid:durableId="2563801E"/>
  <w16cid:commentId w16cid:paraId="061DD4F4" w16cid:durableId="2565E928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E11FC0" w14:textId="77777777" w:rsidR="00F75D8A" w:rsidRDefault="00F75D8A" w:rsidP="00740D20">
      <w:r>
        <w:separator/>
      </w:r>
    </w:p>
  </w:endnote>
  <w:endnote w:type="continuationSeparator" w:id="0">
    <w:p w14:paraId="0CF8F027" w14:textId="77777777" w:rsidR="00F75D8A" w:rsidRDefault="00F75D8A" w:rsidP="00740D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8D4036" w14:textId="77777777" w:rsidR="00F75D8A" w:rsidRDefault="00F75D8A" w:rsidP="00740D20">
      <w:r>
        <w:separator/>
      </w:r>
    </w:p>
  </w:footnote>
  <w:footnote w:type="continuationSeparator" w:id="0">
    <w:p w14:paraId="32EC2413" w14:textId="77777777" w:rsidR="00F75D8A" w:rsidRDefault="00F75D8A" w:rsidP="00740D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5C4F86"/>
    <w:multiLevelType w:val="hybridMultilevel"/>
    <w:tmpl w:val="1AFCB9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9F235C2"/>
    <w:multiLevelType w:val="hybridMultilevel"/>
    <w:tmpl w:val="43464F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D996264"/>
    <w:multiLevelType w:val="hybridMultilevel"/>
    <w:tmpl w:val="DF7AE9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E981089"/>
    <w:multiLevelType w:val="hybridMultilevel"/>
    <w:tmpl w:val="2F5E9E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F171136"/>
    <w:multiLevelType w:val="hybridMultilevel"/>
    <w:tmpl w:val="DC4CD0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3154452"/>
    <w:multiLevelType w:val="hybridMultilevel"/>
    <w:tmpl w:val="78F858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34A21EA"/>
    <w:multiLevelType w:val="hybridMultilevel"/>
    <w:tmpl w:val="22068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37E7CFF"/>
    <w:multiLevelType w:val="hybridMultilevel"/>
    <w:tmpl w:val="10E817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45832D0"/>
    <w:multiLevelType w:val="hybridMultilevel"/>
    <w:tmpl w:val="0E4E4D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F8F626D"/>
    <w:multiLevelType w:val="hybridMultilevel"/>
    <w:tmpl w:val="85B035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063F9A"/>
    <w:multiLevelType w:val="hybridMultilevel"/>
    <w:tmpl w:val="1AC8AA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0905C70"/>
    <w:multiLevelType w:val="hybridMultilevel"/>
    <w:tmpl w:val="FBFEFB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3CC76BC"/>
    <w:multiLevelType w:val="hybridMultilevel"/>
    <w:tmpl w:val="D310CD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50E4D7B"/>
    <w:multiLevelType w:val="hybridMultilevel"/>
    <w:tmpl w:val="F22ACF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5C24309"/>
    <w:multiLevelType w:val="hybridMultilevel"/>
    <w:tmpl w:val="BF12B9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B453C98"/>
    <w:multiLevelType w:val="hybridMultilevel"/>
    <w:tmpl w:val="827440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BF3543F"/>
    <w:multiLevelType w:val="hybridMultilevel"/>
    <w:tmpl w:val="664617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C322D23"/>
    <w:multiLevelType w:val="hybridMultilevel"/>
    <w:tmpl w:val="D2FA57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C8105A2"/>
    <w:multiLevelType w:val="hybridMultilevel"/>
    <w:tmpl w:val="ADC4EE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21054A3"/>
    <w:multiLevelType w:val="hybridMultilevel"/>
    <w:tmpl w:val="92A8BF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5635D9E"/>
    <w:multiLevelType w:val="hybridMultilevel"/>
    <w:tmpl w:val="877293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6D9535F"/>
    <w:multiLevelType w:val="hybridMultilevel"/>
    <w:tmpl w:val="49409B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23D6ECA"/>
    <w:multiLevelType w:val="hybridMultilevel"/>
    <w:tmpl w:val="F98876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26E4291"/>
    <w:multiLevelType w:val="hybridMultilevel"/>
    <w:tmpl w:val="F63AD9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42C0246"/>
    <w:multiLevelType w:val="hybridMultilevel"/>
    <w:tmpl w:val="EB7459F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7066EF1"/>
    <w:multiLevelType w:val="hybridMultilevel"/>
    <w:tmpl w:val="A8508F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82870D6"/>
    <w:multiLevelType w:val="hybridMultilevel"/>
    <w:tmpl w:val="412247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48E373BC"/>
    <w:multiLevelType w:val="hybridMultilevel"/>
    <w:tmpl w:val="898E7D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9E52250"/>
    <w:multiLevelType w:val="hybridMultilevel"/>
    <w:tmpl w:val="3C9EC6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4C3436B2"/>
    <w:multiLevelType w:val="hybridMultilevel"/>
    <w:tmpl w:val="296EC1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4F803A4E"/>
    <w:multiLevelType w:val="hybridMultilevel"/>
    <w:tmpl w:val="0D50389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501B547C"/>
    <w:multiLevelType w:val="hybridMultilevel"/>
    <w:tmpl w:val="5662528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 w15:restartNumberingAfterBreak="0">
    <w:nsid w:val="57866EA6"/>
    <w:multiLevelType w:val="hybridMultilevel"/>
    <w:tmpl w:val="2C4E3366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5C711B12"/>
    <w:multiLevelType w:val="hybridMultilevel"/>
    <w:tmpl w:val="5FCC9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5D7C1F60"/>
    <w:multiLevelType w:val="hybridMultilevel"/>
    <w:tmpl w:val="98FED9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6C4B3584"/>
    <w:multiLevelType w:val="hybridMultilevel"/>
    <w:tmpl w:val="8AC8AB9A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6F6B2347"/>
    <w:multiLevelType w:val="hybridMultilevel"/>
    <w:tmpl w:val="BFC8F9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774C6F71"/>
    <w:multiLevelType w:val="hybridMultilevel"/>
    <w:tmpl w:val="3F3C4F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77513D85"/>
    <w:multiLevelType w:val="hybridMultilevel"/>
    <w:tmpl w:val="87F648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79EF1AE1"/>
    <w:multiLevelType w:val="hybridMultilevel"/>
    <w:tmpl w:val="BC0EF5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7EA548C8"/>
    <w:multiLevelType w:val="hybridMultilevel"/>
    <w:tmpl w:val="BBA4F8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EB35A6A"/>
    <w:multiLevelType w:val="hybridMultilevel"/>
    <w:tmpl w:val="D6FAE7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40"/>
  </w:num>
  <w:num w:numId="3">
    <w:abstractNumId w:val="0"/>
  </w:num>
  <w:num w:numId="4">
    <w:abstractNumId w:val="9"/>
  </w:num>
  <w:num w:numId="5">
    <w:abstractNumId w:val="5"/>
  </w:num>
  <w:num w:numId="6">
    <w:abstractNumId w:val="35"/>
  </w:num>
  <w:num w:numId="7">
    <w:abstractNumId w:val="3"/>
  </w:num>
  <w:num w:numId="8">
    <w:abstractNumId w:val="20"/>
  </w:num>
  <w:num w:numId="9">
    <w:abstractNumId w:val="16"/>
  </w:num>
  <w:num w:numId="10">
    <w:abstractNumId w:val="36"/>
  </w:num>
  <w:num w:numId="11">
    <w:abstractNumId w:val="8"/>
  </w:num>
  <w:num w:numId="12">
    <w:abstractNumId w:val="19"/>
  </w:num>
  <w:num w:numId="13">
    <w:abstractNumId w:val="26"/>
  </w:num>
  <w:num w:numId="14">
    <w:abstractNumId w:val="37"/>
  </w:num>
  <w:num w:numId="15">
    <w:abstractNumId w:val="14"/>
  </w:num>
  <w:num w:numId="16">
    <w:abstractNumId w:val="15"/>
  </w:num>
  <w:num w:numId="17">
    <w:abstractNumId w:val="2"/>
  </w:num>
  <w:num w:numId="18">
    <w:abstractNumId w:val="33"/>
  </w:num>
  <w:num w:numId="19">
    <w:abstractNumId w:val="24"/>
  </w:num>
  <w:num w:numId="20">
    <w:abstractNumId w:val="32"/>
  </w:num>
  <w:num w:numId="21">
    <w:abstractNumId w:val="18"/>
  </w:num>
  <w:num w:numId="22">
    <w:abstractNumId w:val="1"/>
  </w:num>
  <w:num w:numId="23">
    <w:abstractNumId w:val="25"/>
  </w:num>
  <w:num w:numId="24">
    <w:abstractNumId w:val="22"/>
  </w:num>
  <w:num w:numId="25">
    <w:abstractNumId w:val="41"/>
  </w:num>
  <w:num w:numId="26">
    <w:abstractNumId w:val="12"/>
  </w:num>
  <w:num w:numId="27">
    <w:abstractNumId w:val="38"/>
  </w:num>
  <w:num w:numId="28">
    <w:abstractNumId w:val="10"/>
  </w:num>
  <w:num w:numId="29">
    <w:abstractNumId w:val="28"/>
  </w:num>
  <w:num w:numId="30">
    <w:abstractNumId w:val="13"/>
  </w:num>
  <w:num w:numId="31">
    <w:abstractNumId w:val="30"/>
  </w:num>
  <w:num w:numId="32">
    <w:abstractNumId w:val="34"/>
  </w:num>
  <w:num w:numId="33">
    <w:abstractNumId w:val="31"/>
  </w:num>
  <w:num w:numId="34">
    <w:abstractNumId w:val="7"/>
  </w:num>
  <w:num w:numId="35">
    <w:abstractNumId w:val="6"/>
  </w:num>
  <w:num w:numId="36">
    <w:abstractNumId w:val="21"/>
  </w:num>
  <w:num w:numId="37">
    <w:abstractNumId w:val="27"/>
  </w:num>
  <w:num w:numId="38">
    <w:abstractNumId w:val="23"/>
  </w:num>
  <w:num w:numId="39">
    <w:abstractNumId w:val="17"/>
  </w:num>
  <w:num w:numId="40">
    <w:abstractNumId w:val="11"/>
  </w:num>
  <w:num w:numId="41">
    <w:abstractNumId w:val="29"/>
  </w:num>
  <w:num w:numId="42">
    <w:abstractNumId w:val="3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周志明">
    <w15:presenceInfo w15:providerId="AD" w15:userId="S-1-5-21-3372088078-37864928-3019445264-358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7D00"/>
    <w:rsid w:val="00003D76"/>
    <w:rsid w:val="00004FBB"/>
    <w:rsid w:val="0000532C"/>
    <w:rsid w:val="00006D0C"/>
    <w:rsid w:val="00015642"/>
    <w:rsid w:val="00023989"/>
    <w:rsid w:val="00023F4D"/>
    <w:rsid w:val="00025234"/>
    <w:rsid w:val="000337AC"/>
    <w:rsid w:val="00036FBC"/>
    <w:rsid w:val="000370E7"/>
    <w:rsid w:val="00037D00"/>
    <w:rsid w:val="00043340"/>
    <w:rsid w:val="0004485B"/>
    <w:rsid w:val="0004633F"/>
    <w:rsid w:val="00053180"/>
    <w:rsid w:val="00054786"/>
    <w:rsid w:val="00055BFA"/>
    <w:rsid w:val="0005621A"/>
    <w:rsid w:val="00057298"/>
    <w:rsid w:val="00060F5F"/>
    <w:rsid w:val="00062AD3"/>
    <w:rsid w:val="00063BAE"/>
    <w:rsid w:val="00065A6B"/>
    <w:rsid w:val="00070352"/>
    <w:rsid w:val="00084E8A"/>
    <w:rsid w:val="00094F2D"/>
    <w:rsid w:val="00096405"/>
    <w:rsid w:val="000A2CD8"/>
    <w:rsid w:val="000B7D72"/>
    <w:rsid w:val="000C2265"/>
    <w:rsid w:val="000C2F65"/>
    <w:rsid w:val="000C3604"/>
    <w:rsid w:val="000C774B"/>
    <w:rsid w:val="000D027E"/>
    <w:rsid w:val="000D09D3"/>
    <w:rsid w:val="000D131A"/>
    <w:rsid w:val="000D1F31"/>
    <w:rsid w:val="000D252E"/>
    <w:rsid w:val="000D4D93"/>
    <w:rsid w:val="000E1EB0"/>
    <w:rsid w:val="000E230B"/>
    <w:rsid w:val="000E39B5"/>
    <w:rsid w:val="000E704C"/>
    <w:rsid w:val="000F1145"/>
    <w:rsid w:val="000F11A6"/>
    <w:rsid w:val="000F15C8"/>
    <w:rsid w:val="000F3AB0"/>
    <w:rsid w:val="000F4D61"/>
    <w:rsid w:val="000F5A4D"/>
    <w:rsid w:val="000F7480"/>
    <w:rsid w:val="00102163"/>
    <w:rsid w:val="00102FEA"/>
    <w:rsid w:val="00103276"/>
    <w:rsid w:val="00105691"/>
    <w:rsid w:val="00106415"/>
    <w:rsid w:val="00106DCF"/>
    <w:rsid w:val="001117CE"/>
    <w:rsid w:val="0011274A"/>
    <w:rsid w:val="00112F5A"/>
    <w:rsid w:val="001130A4"/>
    <w:rsid w:val="00115214"/>
    <w:rsid w:val="0011685E"/>
    <w:rsid w:val="00116E2E"/>
    <w:rsid w:val="00120842"/>
    <w:rsid w:val="0012245F"/>
    <w:rsid w:val="00125302"/>
    <w:rsid w:val="0012609A"/>
    <w:rsid w:val="00131CC2"/>
    <w:rsid w:val="00134CDD"/>
    <w:rsid w:val="00135D33"/>
    <w:rsid w:val="00136581"/>
    <w:rsid w:val="00137892"/>
    <w:rsid w:val="00140984"/>
    <w:rsid w:val="00141E45"/>
    <w:rsid w:val="001479B6"/>
    <w:rsid w:val="00151C79"/>
    <w:rsid w:val="0015300F"/>
    <w:rsid w:val="00154C3E"/>
    <w:rsid w:val="00156D0A"/>
    <w:rsid w:val="00160201"/>
    <w:rsid w:val="0016095C"/>
    <w:rsid w:val="00160A13"/>
    <w:rsid w:val="00161E93"/>
    <w:rsid w:val="00162BFE"/>
    <w:rsid w:val="0016301F"/>
    <w:rsid w:val="00165D7D"/>
    <w:rsid w:val="00170DEF"/>
    <w:rsid w:val="00171CDC"/>
    <w:rsid w:val="00177DA1"/>
    <w:rsid w:val="00191C90"/>
    <w:rsid w:val="00195E43"/>
    <w:rsid w:val="00196979"/>
    <w:rsid w:val="001A5190"/>
    <w:rsid w:val="001A728B"/>
    <w:rsid w:val="001B3863"/>
    <w:rsid w:val="001B4FE1"/>
    <w:rsid w:val="001C2D69"/>
    <w:rsid w:val="001C2E98"/>
    <w:rsid w:val="001C3972"/>
    <w:rsid w:val="001C41E9"/>
    <w:rsid w:val="001C569D"/>
    <w:rsid w:val="001C67FF"/>
    <w:rsid w:val="001C71D8"/>
    <w:rsid w:val="001C7EDC"/>
    <w:rsid w:val="001D1FC1"/>
    <w:rsid w:val="001D37AF"/>
    <w:rsid w:val="001D63F6"/>
    <w:rsid w:val="001E3E77"/>
    <w:rsid w:val="001E4AE3"/>
    <w:rsid w:val="001F0048"/>
    <w:rsid w:val="001F335A"/>
    <w:rsid w:val="001F3427"/>
    <w:rsid w:val="001F3C72"/>
    <w:rsid w:val="001F400D"/>
    <w:rsid w:val="001F66FB"/>
    <w:rsid w:val="001F6FB6"/>
    <w:rsid w:val="002011D4"/>
    <w:rsid w:val="00203BF8"/>
    <w:rsid w:val="00205BF6"/>
    <w:rsid w:val="00206506"/>
    <w:rsid w:val="00220ADD"/>
    <w:rsid w:val="00222C66"/>
    <w:rsid w:val="00222D38"/>
    <w:rsid w:val="00226BF5"/>
    <w:rsid w:val="00226D6C"/>
    <w:rsid w:val="00226FB7"/>
    <w:rsid w:val="00234E3F"/>
    <w:rsid w:val="00236163"/>
    <w:rsid w:val="00241D21"/>
    <w:rsid w:val="00247D4B"/>
    <w:rsid w:val="00250DA9"/>
    <w:rsid w:val="00252AB1"/>
    <w:rsid w:val="00254801"/>
    <w:rsid w:val="00257499"/>
    <w:rsid w:val="002617BF"/>
    <w:rsid w:val="00262FEC"/>
    <w:rsid w:val="00267FAA"/>
    <w:rsid w:val="00274B8C"/>
    <w:rsid w:val="00280DBD"/>
    <w:rsid w:val="0028260E"/>
    <w:rsid w:val="00284BE5"/>
    <w:rsid w:val="002850B5"/>
    <w:rsid w:val="00291102"/>
    <w:rsid w:val="00291223"/>
    <w:rsid w:val="002A09AE"/>
    <w:rsid w:val="002A0C39"/>
    <w:rsid w:val="002A3A11"/>
    <w:rsid w:val="002A3EF3"/>
    <w:rsid w:val="002A673B"/>
    <w:rsid w:val="002A6B88"/>
    <w:rsid w:val="002A7C53"/>
    <w:rsid w:val="002B0B23"/>
    <w:rsid w:val="002B1951"/>
    <w:rsid w:val="002B307E"/>
    <w:rsid w:val="002B428C"/>
    <w:rsid w:val="002B5DD8"/>
    <w:rsid w:val="002C06B4"/>
    <w:rsid w:val="002C14F6"/>
    <w:rsid w:val="002C1D1E"/>
    <w:rsid w:val="002C31F3"/>
    <w:rsid w:val="002C70D3"/>
    <w:rsid w:val="002D0B80"/>
    <w:rsid w:val="002D1A5A"/>
    <w:rsid w:val="002D2B50"/>
    <w:rsid w:val="002D32D1"/>
    <w:rsid w:val="002D548E"/>
    <w:rsid w:val="002D60DE"/>
    <w:rsid w:val="002D749E"/>
    <w:rsid w:val="002E4877"/>
    <w:rsid w:val="002E680F"/>
    <w:rsid w:val="002E72CB"/>
    <w:rsid w:val="002F1148"/>
    <w:rsid w:val="002F1B49"/>
    <w:rsid w:val="002F4996"/>
    <w:rsid w:val="002F5097"/>
    <w:rsid w:val="002F5A53"/>
    <w:rsid w:val="00300530"/>
    <w:rsid w:val="003039E1"/>
    <w:rsid w:val="00304970"/>
    <w:rsid w:val="00306DAF"/>
    <w:rsid w:val="00310459"/>
    <w:rsid w:val="00312293"/>
    <w:rsid w:val="0031511F"/>
    <w:rsid w:val="003200A5"/>
    <w:rsid w:val="00321D80"/>
    <w:rsid w:val="00321DAD"/>
    <w:rsid w:val="003230EA"/>
    <w:rsid w:val="00326988"/>
    <w:rsid w:val="00326D19"/>
    <w:rsid w:val="00330ACD"/>
    <w:rsid w:val="00330C9E"/>
    <w:rsid w:val="003319B1"/>
    <w:rsid w:val="00331B20"/>
    <w:rsid w:val="00331D18"/>
    <w:rsid w:val="00332EB2"/>
    <w:rsid w:val="00333B53"/>
    <w:rsid w:val="00344EE6"/>
    <w:rsid w:val="00350562"/>
    <w:rsid w:val="00352B9F"/>
    <w:rsid w:val="0035625C"/>
    <w:rsid w:val="00356712"/>
    <w:rsid w:val="003567D3"/>
    <w:rsid w:val="00356C73"/>
    <w:rsid w:val="00362751"/>
    <w:rsid w:val="00363D20"/>
    <w:rsid w:val="003654B5"/>
    <w:rsid w:val="00366EF0"/>
    <w:rsid w:val="00371122"/>
    <w:rsid w:val="00382820"/>
    <w:rsid w:val="00390518"/>
    <w:rsid w:val="00392D36"/>
    <w:rsid w:val="0039302B"/>
    <w:rsid w:val="00396127"/>
    <w:rsid w:val="00397B0A"/>
    <w:rsid w:val="003A04EF"/>
    <w:rsid w:val="003A1DC7"/>
    <w:rsid w:val="003A2200"/>
    <w:rsid w:val="003A22B4"/>
    <w:rsid w:val="003A6851"/>
    <w:rsid w:val="003A70BA"/>
    <w:rsid w:val="003B48F5"/>
    <w:rsid w:val="003B4D16"/>
    <w:rsid w:val="003B5462"/>
    <w:rsid w:val="003B6610"/>
    <w:rsid w:val="003B707B"/>
    <w:rsid w:val="003B7ECB"/>
    <w:rsid w:val="003C19B5"/>
    <w:rsid w:val="003C600C"/>
    <w:rsid w:val="003C7976"/>
    <w:rsid w:val="003D1668"/>
    <w:rsid w:val="003D5064"/>
    <w:rsid w:val="003D5823"/>
    <w:rsid w:val="003D5E44"/>
    <w:rsid w:val="003D5EA4"/>
    <w:rsid w:val="003D6B62"/>
    <w:rsid w:val="003E177B"/>
    <w:rsid w:val="003E402A"/>
    <w:rsid w:val="003E71AE"/>
    <w:rsid w:val="003F3DB6"/>
    <w:rsid w:val="003F497A"/>
    <w:rsid w:val="003F5749"/>
    <w:rsid w:val="003F5BF7"/>
    <w:rsid w:val="00401CEC"/>
    <w:rsid w:val="00405ED1"/>
    <w:rsid w:val="0040615A"/>
    <w:rsid w:val="00410D78"/>
    <w:rsid w:val="00411EB8"/>
    <w:rsid w:val="00412D48"/>
    <w:rsid w:val="00413EF3"/>
    <w:rsid w:val="004165CE"/>
    <w:rsid w:val="00426DAF"/>
    <w:rsid w:val="00433A88"/>
    <w:rsid w:val="00440B50"/>
    <w:rsid w:val="00446D86"/>
    <w:rsid w:val="004479CF"/>
    <w:rsid w:val="00447BED"/>
    <w:rsid w:val="00454FF0"/>
    <w:rsid w:val="00455E9C"/>
    <w:rsid w:val="00457561"/>
    <w:rsid w:val="0046060A"/>
    <w:rsid w:val="00463CA7"/>
    <w:rsid w:val="004644AD"/>
    <w:rsid w:val="00465A44"/>
    <w:rsid w:val="00465EE1"/>
    <w:rsid w:val="00471C16"/>
    <w:rsid w:val="00472B02"/>
    <w:rsid w:val="0047399D"/>
    <w:rsid w:val="0047648E"/>
    <w:rsid w:val="00481C4D"/>
    <w:rsid w:val="00493CFB"/>
    <w:rsid w:val="004943BB"/>
    <w:rsid w:val="004A1578"/>
    <w:rsid w:val="004A5DB7"/>
    <w:rsid w:val="004B0191"/>
    <w:rsid w:val="004B130B"/>
    <w:rsid w:val="004C4610"/>
    <w:rsid w:val="004C4667"/>
    <w:rsid w:val="004C7A75"/>
    <w:rsid w:val="004D31F7"/>
    <w:rsid w:val="004D7098"/>
    <w:rsid w:val="004E4D0D"/>
    <w:rsid w:val="004E51CB"/>
    <w:rsid w:val="004E5AD5"/>
    <w:rsid w:val="004E7515"/>
    <w:rsid w:val="004F678B"/>
    <w:rsid w:val="00500800"/>
    <w:rsid w:val="00501220"/>
    <w:rsid w:val="00501D59"/>
    <w:rsid w:val="00502345"/>
    <w:rsid w:val="00502996"/>
    <w:rsid w:val="0050498D"/>
    <w:rsid w:val="00506DCF"/>
    <w:rsid w:val="00510DE2"/>
    <w:rsid w:val="00513A12"/>
    <w:rsid w:val="00513BF3"/>
    <w:rsid w:val="00517C1A"/>
    <w:rsid w:val="00524061"/>
    <w:rsid w:val="00524E61"/>
    <w:rsid w:val="005264A1"/>
    <w:rsid w:val="00533988"/>
    <w:rsid w:val="005364C6"/>
    <w:rsid w:val="00540F15"/>
    <w:rsid w:val="00541780"/>
    <w:rsid w:val="00545ECA"/>
    <w:rsid w:val="00546EE0"/>
    <w:rsid w:val="005639F4"/>
    <w:rsid w:val="0056566F"/>
    <w:rsid w:val="0056624D"/>
    <w:rsid w:val="00566729"/>
    <w:rsid w:val="00570BDD"/>
    <w:rsid w:val="005721CB"/>
    <w:rsid w:val="005809DD"/>
    <w:rsid w:val="00580B63"/>
    <w:rsid w:val="005830F7"/>
    <w:rsid w:val="00585FF5"/>
    <w:rsid w:val="00590D96"/>
    <w:rsid w:val="00592C28"/>
    <w:rsid w:val="00593E84"/>
    <w:rsid w:val="0059462D"/>
    <w:rsid w:val="0059515C"/>
    <w:rsid w:val="005A087E"/>
    <w:rsid w:val="005A44BC"/>
    <w:rsid w:val="005A49A6"/>
    <w:rsid w:val="005A6ED6"/>
    <w:rsid w:val="005B0DDE"/>
    <w:rsid w:val="005B3219"/>
    <w:rsid w:val="005B4D2B"/>
    <w:rsid w:val="005B5AB5"/>
    <w:rsid w:val="005C1485"/>
    <w:rsid w:val="005C61B2"/>
    <w:rsid w:val="005C79A1"/>
    <w:rsid w:val="005C79CD"/>
    <w:rsid w:val="005D19E9"/>
    <w:rsid w:val="005D3AF3"/>
    <w:rsid w:val="005D6226"/>
    <w:rsid w:val="005E2C2F"/>
    <w:rsid w:val="005E39B3"/>
    <w:rsid w:val="005E3D9A"/>
    <w:rsid w:val="005F1147"/>
    <w:rsid w:val="005F1343"/>
    <w:rsid w:val="005F1366"/>
    <w:rsid w:val="005F45B3"/>
    <w:rsid w:val="00600ACC"/>
    <w:rsid w:val="00601AFE"/>
    <w:rsid w:val="0060350F"/>
    <w:rsid w:val="0060667F"/>
    <w:rsid w:val="00606E51"/>
    <w:rsid w:val="00613E42"/>
    <w:rsid w:val="00617D83"/>
    <w:rsid w:val="00622F54"/>
    <w:rsid w:val="006269D3"/>
    <w:rsid w:val="00627618"/>
    <w:rsid w:val="00630C49"/>
    <w:rsid w:val="00632C0E"/>
    <w:rsid w:val="006348B0"/>
    <w:rsid w:val="00634F41"/>
    <w:rsid w:val="00637443"/>
    <w:rsid w:val="006461C0"/>
    <w:rsid w:val="00652275"/>
    <w:rsid w:val="006560F9"/>
    <w:rsid w:val="006563A8"/>
    <w:rsid w:val="0065648D"/>
    <w:rsid w:val="00662B10"/>
    <w:rsid w:val="006667D4"/>
    <w:rsid w:val="00667AAF"/>
    <w:rsid w:val="0067129F"/>
    <w:rsid w:val="006717D6"/>
    <w:rsid w:val="006727B3"/>
    <w:rsid w:val="006739DE"/>
    <w:rsid w:val="0067627A"/>
    <w:rsid w:val="006844D8"/>
    <w:rsid w:val="00687EEC"/>
    <w:rsid w:val="00691D45"/>
    <w:rsid w:val="0069288C"/>
    <w:rsid w:val="0069529F"/>
    <w:rsid w:val="00696473"/>
    <w:rsid w:val="006A2600"/>
    <w:rsid w:val="006A2729"/>
    <w:rsid w:val="006A6600"/>
    <w:rsid w:val="006B333D"/>
    <w:rsid w:val="006B6236"/>
    <w:rsid w:val="006B6C9E"/>
    <w:rsid w:val="006C6115"/>
    <w:rsid w:val="006C6EB5"/>
    <w:rsid w:val="006C7D41"/>
    <w:rsid w:val="006C7F87"/>
    <w:rsid w:val="006D41D2"/>
    <w:rsid w:val="006D4725"/>
    <w:rsid w:val="006D688F"/>
    <w:rsid w:val="006E31B3"/>
    <w:rsid w:val="006E6600"/>
    <w:rsid w:val="006E6D7B"/>
    <w:rsid w:val="006E7AE5"/>
    <w:rsid w:val="006F0FDB"/>
    <w:rsid w:val="006F1EC3"/>
    <w:rsid w:val="006F2823"/>
    <w:rsid w:val="006F29EC"/>
    <w:rsid w:val="006F412A"/>
    <w:rsid w:val="006F649F"/>
    <w:rsid w:val="0070000D"/>
    <w:rsid w:val="007031C1"/>
    <w:rsid w:val="00711655"/>
    <w:rsid w:val="00712DE4"/>
    <w:rsid w:val="00712EA6"/>
    <w:rsid w:val="00715A3C"/>
    <w:rsid w:val="00720A79"/>
    <w:rsid w:val="00721A37"/>
    <w:rsid w:val="00722BF8"/>
    <w:rsid w:val="00724054"/>
    <w:rsid w:val="007242EE"/>
    <w:rsid w:val="00724A33"/>
    <w:rsid w:val="00725EF3"/>
    <w:rsid w:val="00727649"/>
    <w:rsid w:val="007310FA"/>
    <w:rsid w:val="00732E9B"/>
    <w:rsid w:val="00735016"/>
    <w:rsid w:val="007376D3"/>
    <w:rsid w:val="00740D20"/>
    <w:rsid w:val="00747F49"/>
    <w:rsid w:val="00750D22"/>
    <w:rsid w:val="00751E0E"/>
    <w:rsid w:val="0075207B"/>
    <w:rsid w:val="00752895"/>
    <w:rsid w:val="00752E4C"/>
    <w:rsid w:val="00753D94"/>
    <w:rsid w:val="0075708A"/>
    <w:rsid w:val="007604CD"/>
    <w:rsid w:val="0077136F"/>
    <w:rsid w:val="0077140F"/>
    <w:rsid w:val="00772622"/>
    <w:rsid w:val="007738DC"/>
    <w:rsid w:val="00780C6A"/>
    <w:rsid w:val="00783A73"/>
    <w:rsid w:val="0078602F"/>
    <w:rsid w:val="00787887"/>
    <w:rsid w:val="00793BD2"/>
    <w:rsid w:val="00796EE4"/>
    <w:rsid w:val="007A03C4"/>
    <w:rsid w:val="007A1280"/>
    <w:rsid w:val="007A1667"/>
    <w:rsid w:val="007A1E9B"/>
    <w:rsid w:val="007A20A1"/>
    <w:rsid w:val="007A3F0A"/>
    <w:rsid w:val="007A5CA6"/>
    <w:rsid w:val="007A5CCE"/>
    <w:rsid w:val="007A6BEE"/>
    <w:rsid w:val="007A7C48"/>
    <w:rsid w:val="007B00D0"/>
    <w:rsid w:val="007B1645"/>
    <w:rsid w:val="007B5F49"/>
    <w:rsid w:val="007C51C7"/>
    <w:rsid w:val="007C5E53"/>
    <w:rsid w:val="007C69CA"/>
    <w:rsid w:val="007C7E21"/>
    <w:rsid w:val="007D1496"/>
    <w:rsid w:val="007D51E4"/>
    <w:rsid w:val="007D5F9C"/>
    <w:rsid w:val="007E0E4F"/>
    <w:rsid w:val="007E26F3"/>
    <w:rsid w:val="007E5A5F"/>
    <w:rsid w:val="007E7996"/>
    <w:rsid w:val="007F1082"/>
    <w:rsid w:val="007F3142"/>
    <w:rsid w:val="007F4554"/>
    <w:rsid w:val="007F6D95"/>
    <w:rsid w:val="007F7D4B"/>
    <w:rsid w:val="008036CF"/>
    <w:rsid w:val="00803CC3"/>
    <w:rsid w:val="0080440A"/>
    <w:rsid w:val="00805336"/>
    <w:rsid w:val="0081122F"/>
    <w:rsid w:val="00811FB8"/>
    <w:rsid w:val="008204FD"/>
    <w:rsid w:val="008241F5"/>
    <w:rsid w:val="00826C43"/>
    <w:rsid w:val="008317B9"/>
    <w:rsid w:val="00832757"/>
    <w:rsid w:val="00833D33"/>
    <w:rsid w:val="00834251"/>
    <w:rsid w:val="00834CD2"/>
    <w:rsid w:val="0083554C"/>
    <w:rsid w:val="008364EA"/>
    <w:rsid w:val="0084265A"/>
    <w:rsid w:val="0084270C"/>
    <w:rsid w:val="00843117"/>
    <w:rsid w:val="00845402"/>
    <w:rsid w:val="00846115"/>
    <w:rsid w:val="0084688D"/>
    <w:rsid w:val="00847086"/>
    <w:rsid w:val="0084723F"/>
    <w:rsid w:val="00847396"/>
    <w:rsid w:val="008521E1"/>
    <w:rsid w:val="008570F0"/>
    <w:rsid w:val="008628D7"/>
    <w:rsid w:val="0086521C"/>
    <w:rsid w:val="00867F3A"/>
    <w:rsid w:val="00876CD5"/>
    <w:rsid w:val="00881889"/>
    <w:rsid w:val="00882D7C"/>
    <w:rsid w:val="008836D4"/>
    <w:rsid w:val="00883C6F"/>
    <w:rsid w:val="0088582A"/>
    <w:rsid w:val="00885988"/>
    <w:rsid w:val="0089020C"/>
    <w:rsid w:val="00892070"/>
    <w:rsid w:val="00893121"/>
    <w:rsid w:val="00893E60"/>
    <w:rsid w:val="00897065"/>
    <w:rsid w:val="008A0519"/>
    <w:rsid w:val="008A15E8"/>
    <w:rsid w:val="008A30F5"/>
    <w:rsid w:val="008A3E14"/>
    <w:rsid w:val="008A4A17"/>
    <w:rsid w:val="008A4C54"/>
    <w:rsid w:val="008A6010"/>
    <w:rsid w:val="008A6622"/>
    <w:rsid w:val="008B6160"/>
    <w:rsid w:val="008B7EF8"/>
    <w:rsid w:val="008C1278"/>
    <w:rsid w:val="008C1495"/>
    <w:rsid w:val="008C3D37"/>
    <w:rsid w:val="008C6719"/>
    <w:rsid w:val="008C7169"/>
    <w:rsid w:val="008C73C7"/>
    <w:rsid w:val="008D207A"/>
    <w:rsid w:val="008D41C6"/>
    <w:rsid w:val="008E05E9"/>
    <w:rsid w:val="008E076A"/>
    <w:rsid w:val="008E2EE4"/>
    <w:rsid w:val="008E33C4"/>
    <w:rsid w:val="008E3812"/>
    <w:rsid w:val="008E44DB"/>
    <w:rsid w:val="008E6C69"/>
    <w:rsid w:val="008F410B"/>
    <w:rsid w:val="008F47D0"/>
    <w:rsid w:val="008F5059"/>
    <w:rsid w:val="008F5DD6"/>
    <w:rsid w:val="00901B86"/>
    <w:rsid w:val="00903306"/>
    <w:rsid w:val="009037E8"/>
    <w:rsid w:val="00905189"/>
    <w:rsid w:val="00906978"/>
    <w:rsid w:val="00911974"/>
    <w:rsid w:val="00914FEB"/>
    <w:rsid w:val="00917461"/>
    <w:rsid w:val="00920D0E"/>
    <w:rsid w:val="00920EC5"/>
    <w:rsid w:val="0092291D"/>
    <w:rsid w:val="00925D3A"/>
    <w:rsid w:val="00931449"/>
    <w:rsid w:val="00931EC7"/>
    <w:rsid w:val="00936AE5"/>
    <w:rsid w:val="00940B92"/>
    <w:rsid w:val="00942086"/>
    <w:rsid w:val="00944353"/>
    <w:rsid w:val="0094447F"/>
    <w:rsid w:val="00946F5E"/>
    <w:rsid w:val="00950225"/>
    <w:rsid w:val="009559D9"/>
    <w:rsid w:val="0096184F"/>
    <w:rsid w:val="009640E6"/>
    <w:rsid w:val="00966A1F"/>
    <w:rsid w:val="0096739A"/>
    <w:rsid w:val="0096742B"/>
    <w:rsid w:val="00967BAE"/>
    <w:rsid w:val="00970112"/>
    <w:rsid w:val="009712A1"/>
    <w:rsid w:val="009717A3"/>
    <w:rsid w:val="0097182D"/>
    <w:rsid w:val="00971BA5"/>
    <w:rsid w:val="00972D3F"/>
    <w:rsid w:val="00973B79"/>
    <w:rsid w:val="00975657"/>
    <w:rsid w:val="00977AAF"/>
    <w:rsid w:val="009838A6"/>
    <w:rsid w:val="0098480E"/>
    <w:rsid w:val="00990060"/>
    <w:rsid w:val="00991405"/>
    <w:rsid w:val="00991872"/>
    <w:rsid w:val="009935E1"/>
    <w:rsid w:val="00993BCF"/>
    <w:rsid w:val="00995259"/>
    <w:rsid w:val="009A2424"/>
    <w:rsid w:val="009A25BB"/>
    <w:rsid w:val="009A4A49"/>
    <w:rsid w:val="009A50DC"/>
    <w:rsid w:val="009A5549"/>
    <w:rsid w:val="009B211A"/>
    <w:rsid w:val="009B2847"/>
    <w:rsid w:val="009B61D5"/>
    <w:rsid w:val="009B62BB"/>
    <w:rsid w:val="009B6DAD"/>
    <w:rsid w:val="009C0ACA"/>
    <w:rsid w:val="009C1AA1"/>
    <w:rsid w:val="009C1BC7"/>
    <w:rsid w:val="009C3328"/>
    <w:rsid w:val="009C386D"/>
    <w:rsid w:val="009C5677"/>
    <w:rsid w:val="009C5EA4"/>
    <w:rsid w:val="009D0518"/>
    <w:rsid w:val="009D1693"/>
    <w:rsid w:val="009D17A1"/>
    <w:rsid w:val="009D3E0F"/>
    <w:rsid w:val="009E065A"/>
    <w:rsid w:val="009E1FA1"/>
    <w:rsid w:val="009E653B"/>
    <w:rsid w:val="009E6B6E"/>
    <w:rsid w:val="009F0637"/>
    <w:rsid w:val="009F58CE"/>
    <w:rsid w:val="009F66B6"/>
    <w:rsid w:val="009F7930"/>
    <w:rsid w:val="00A031F7"/>
    <w:rsid w:val="00A0367B"/>
    <w:rsid w:val="00A05DFF"/>
    <w:rsid w:val="00A05E74"/>
    <w:rsid w:val="00A102A9"/>
    <w:rsid w:val="00A1050F"/>
    <w:rsid w:val="00A12612"/>
    <w:rsid w:val="00A13887"/>
    <w:rsid w:val="00A14BCA"/>
    <w:rsid w:val="00A22A82"/>
    <w:rsid w:val="00A24942"/>
    <w:rsid w:val="00A3246A"/>
    <w:rsid w:val="00A32616"/>
    <w:rsid w:val="00A3415C"/>
    <w:rsid w:val="00A37FFA"/>
    <w:rsid w:val="00A445B5"/>
    <w:rsid w:val="00A56195"/>
    <w:rsid w:val="00A564AE"/>
    <w:rsid w:val="00A567D3"/>
    <w:rsid w:val="00A603F2"/>
    <w:rsid w:val="00A63DB0"/>
    <w:rsid w:val="00A64F10"/>
    <w:rsid w:val="00A778FE"/>
    <w:rsid w:val="00A8040D"/>
    <w:rsid w:val="00A80750"/>
    <w:rsid w:val="00A84D9D"/>
    <w:rsid w:val="00A86F70"/>
    <w:rsid w:val="00A879F7"/>
    <w:rsid w:val="00A93B9E"/>
    <w:rsid w:val="00A979C6"/>
    <w:rsid w:val="00A97CF0"/>
    <w:rsid w:val="00A97D4C"/>
    <w:rsid w:val="00AA334C"/>
    <w:rsid w:val="00AA35BB"/>
    <w:rsid w:val="00AA62EF"/>
    <w:rsid w:val="00AB3447"/>
    <w:rsid w:val="00AB4029"/>
    <w:rsid w:val="00AC586F"/>
    <w:rsid w:val="00AD1FCF"/>
    <w:rsid w:val="00AD2E97"/>
    <w:rsid w:val="00AD4251"/>
    <w:rsid w:val="00AD4937"/>
    <w:rsid w:val="00AD64FF"/>
    <w:rsid w:val="00AE48AC"/>
    <w:rsid w:val="00AE51B8"/>
    <w:rsid w:val="00AE537A"/>
    <w:rsid w:val="00AE65A2"/>
    <w:rsid w:val="00AE73ED"/>
    <w:rsid w:val="00AF17C2"/>
    <w:rsid w:val="00AF324A"/>
    <w:rsid w:val="00AF759A"/>
    <w:rsid w:val="00B0049F"/>
    <w:rsid w:val="00B03513"/>
    <w:rsid w:val="00B050DB"/>
    <w:rsid w:val="00B07B38"/>
    <w:rsid w:val="00B10275"/>
    <w:rsid w:val="00B11223"/>
    <w:rsid w:val="00B158C4"/>
    <w:rsid w:val="00B2346B"/>
    <w:rsid w:val="00B2762C"/>
    <w:rsid w:val="00B301B5"/>
    <w:rsid w:val="00B324BE"/>
    <w:rsid w:val="00B32D5E"/>
    <w:rsid w:val="00B33069"/>
    <w:rsid w:val="00B33305"/>
    <w:rsid w:val="00B36333"/>
    <w:rsid w:val="00B3676E"/>
    <w:rsid w:val="00B428DD"/>
    <w:rsid w:val="00B434D2"/>
    <w:rsid w:val="00B51EFD"/>
    <w:rsid w:val="00B52F08"/>
    <w:rsid w:val="00B55B06"/>
    <w:rsid w:val="00B6261F"/>
    <w:rsid w:val="00B65525"/>
    <w:rsid w:val="00B72E83"/>
    <w:rsid w:val="00B749CD"/>
    <w:rsid w:val="00B750B3"/>
    <w:rsid w:val="00B7778F"/>
    <w:rsid w:val="00B826FC"/>
    <w:rsid w:val="00B82EF7"/>
    <w:rsid w:val="00B84553"/>
    <w:rsid w:val="00B84984"/>
    <w:rsid w:val="00B86F1F"/>
    <w:rsid w:val="00B87C37"/>
    <w:rsid w:val="00B93CDB"/>
    <w:rsid w:val="00BA29D3"/>
    <w:rsid w:val="00BA4466"/>
    <w:rsid w:val="00BA489F"/>
    <w:rsid w:val="00BB07D9"/>
    <w:rsid w:val="00BB41FB"/>
    <w:rsid w:val="00BB65EA"/>
    <w:rsid w:val="00BB74D9"/>
    <w:rsid w:val="00BC0142"/>
    <w:rsid w:val="00BC1EFB"/>
    <w:rsid w:val="00BC2E5B"/>
    <w:rsid w:val="00BD143F"/>
    <w:rsid w:val="00BD3AEF"/>
    <w:rsid w:val="00BD6532"/>
    <w:rsid w:val="00BE0E3B"/>
    <w:rsid w:val="00BE66B3"/>
    <w:rsid w:val="00BE7383"/>
    <w:rsid w:val="00BF1108"/>
    <w:rsid w:val="00BF52FB"/>
    <w:rsid w:val="00BF565F"/>
    <w:rsid w:val="00BF5F7C"/>
    <w:rsid w:val="00BF7AE3"/>
    <w:rsid w:val="00C0224C"/>
    <w:rsid w:val="00C032FD"/>
    <w:rsid w:val="00C03B06"/>
    <w:rsid w:val="00C106FB"/>
    <w:rsid w:val="00C1164F"/>
    <w:rsid w:val="00C15875"/>
    <w:rsid w:val="00C16109"/>
    <w:rsid w:val="00C16A6C"/>
    <w:rsid w:val="00C22866"/>
    <w:rsid w:val="00C24722"/>
    <w:rsid w:val="00C24F85"/>
    <w:rsid w:val="00C3028C"/>
    <w:rsid w:val="00C31CF7"/>
    <w:rsid w:val="00C3244F"/>
    <w:rsid w:val="00C379C3"/>
    <w:rsid w:val="00C4146F"/>
    <w:rsid w:val="00C41488"/>
    <w:rsid w:val="00C43455"/>
    <w:rsid w:val="00C43CD5"/>
    <w:rsid w:val="00C4622B"/>
    <w:rsid w:val="00C468C6"/>
    <w:rsid w:val="00C47A99"/>
    <w:rsid w:val="00C50784"/>
    <w:rsid w:val="00C52F15"/>
    <w:rsid w:val="00C5306F"/>
    <w:rsid w:val="00C55C22"/>
    <w:rsid w:val="00C567FC"/>
    <w:rsid w:val="00C57633"/>
    <w:rsid w:val="00C6000F"/>
    <w:rsid w:val="00C62321"/>
    <w:rsid w:val="00C63B2B"/>
    <w:rsid w:val="00C65C7A"/>
    <w:rsid w:val="00C66737"/>
    <w:rsid w:val="00C66CBF"/>
    <w:rsid w:val="00C7025C"/>
    <w:rsid w:val="00C72752"/>
    <w:rsid w:val="00C73F50"/>
    <w:rsid w:val="00C74DC0"/>
    <w:rsid w:val="00C771D3"/>
    <w:rsid w:val="00C90660"/>
    <w:rsid w:val="00C93C9A"/>
    <w:rsid w:val="00C94157"/>
    <w:rsid w:val="00C959CB"/>
    <w:rsid w:val="00C96442"/>
    <w:rsid w:val="00CA1120"/>
    <w:rsid w:val="00CA14EC"/>
    <w:rsid w:val="00CA3F38"/>
    <w:rsid w:val="00CA44F0"/>
    <w:rsid w:val="00CA5A49"/>
    <w:rsid w:val="00CA687B"/>
    <w:rsid w:val="00CA7B97"/>
    <w:rsid w:val="00CA7CA4"/>
    <w:rsid w:val="00CB0707"/>
    <w:rsid w:val="00CB27F1"/>
    <w:rsid w:val="00CB3153"/>
    <w:rsid w:val="00CB41D9"/>
    <w:rsid w:val="00CB442B"/>
    <w:rsid w:val="00CB45FA"/>
    <w:rsid w:val="00CB4955"/>
    <w:rsid w:val="00CC061C"/>
    <w:rsid w:val="00CC1473"/>
    <w:rsid w:val="00CC37D8"/>
    <w:rsid w:val="00CC452C"/>
    <w:rsid w:val="00CC6133"/>
    <w:rsid w:val="00CC6683"/>
    <w:rsid w:val="00CD0FA2"/>
    <w:rsid w:val="00CD1620"/>
    <w:rsid w:val="00CD1703"/>
    <w:rsid w:val="00CD2E08"/>
    <w:rsid w:val="00CD4E8D"/>
    <w:rsid w:val="00CD624A"/>
    <w:rsid w:val="00CD74A8"/>
    <w:rsid w:val="00CE0399"/>
    <w:rsid w:val="00CE0C27"/>
    <w:rsid w:val="00CF01C4"/>
    <w:rsid w:val="00CF2E22"/>
    <w:rsid w:val="00CF5989"/>
    <w:rsid w:val="00CF5DF4"/>
    <w:rsid w:val="00CF7698"/>
    <w:rsid w:val="00D001FC"/>
    <w:rsid w:val="00D00395"/>
    <w:rsid w:val="00D02ED0"/>
    <w:rsid w:val="00D04699"/>
    <w:rsid w:val="00D072A9"/>
    <w:rsid w:val="00D11A19"/>
    <w:rsid w:val="00D1298A"/>
    <w:rsid w:val="00D13060"/>
    <w:rsid w:val="00D132D3"/>
    <w:rsid w:val="00D146B1"/>
    <w:rsid w:val="00D14727"/>
    <w:rsid w:val="00D16E52"/>
    <w:rsid w:val="00D17C60"/>
    <w:rsid w:val="00D23589"/>
    <w:rsid w:val="00D23D72"/>
    <w:rsid w:val="00D268D4"/>
    <w:rsid w:val="00D27A0F"/>
    <w:rsid w:val="00D30973"/>
    <w:rsid w:val="00D327AC"/>
    <w:rsid w:val="00D34D8C"/>
    <w:rsid w:val="00D34E1F"/>
    <w:rsid w:val="00D3579E"/>
    <w:rsid w:val="00D35E9A"/>
    <w:rsid w:val="00D36B47"/>
    <w:rsid w:val="00D4032F"/>
    <w:rsid w:val="00D40609"/>
    <w:rsid w:val="00D45BE2"/>
    <w:rsid w:val="00D53D5C"/>
    <w:rsid w:val="00D563DE"/>
    <w:rsid w:val="00D56AFE"/>
    <w:rsid w:val="00D6185D"/>
    <w:rsid w:val="00D61C0A"/>
    <w:rsid w:val="00D639BE"/>
    <w:rsid w:val="00D6430E"/>
    <w:rsid w:val="00D7326F"/>
    <w:rsid w:val="00D80D22"/>
    <w:rsid w:val="00D80DE1"/>
    <w:rsid w:val="00D8241F"/>
    <w:rsid w:val="00D83A7A"/>
    <w:rsid w:val="00D83D6E"/>
    <w:rsid w:val="00D86CFB"/>
    <w:rsid w:val="00D86E8D"/>
    <w:rsid w:val="00D94916"/>
    <w:rsid w:val="00D969B5"/>
    <w:rsid w:val="00D969C0"/>
    <w:rsid w:val="00DA0300"/>
    <w:rsid w:val="00DA0D64"/>
    <w:rsid w:val="00DA106B"/>
    <w:rsid w:val="00DA11C6"/>
    <w:rsid w:val="00DA32B3"/>
    <w:rsid w:val="00DA5378"/>
    <w:rsid w:val="00DA670B"/>
    <w:rsid w:val="00DB019C"/>
    <w:rsid w:val="00DB2BFF"/>
    <w:rsid w:val="00DB3AA9"/>
    <w:rsid w:val="00DB3D46"/>
    <w:rsid w:val="00DB5D46"/>
    <w:rsid w:val="00DB649F"/>
    <w:rsid w:val="00DC132A"/>
    <w:rsid w:val="00DC3845"/>
    <w:rsid w:val="00DC425E"/>
    <w:rsid w:val="00DC7D5D"/>
    <w:rsid w:val="00DD0410"/>
    <w:rsid w:val="00DD0CBD"/>
    <w:rsid w:val="00DD7EA2"/>
    <w:rsid w:val="00DE016F"/>
    <w:rsid w:val="00DE0DD3"/>
    <w:rsid w:val="00DE1DBE"/>
    <w:rsid w:val="00DE32B5"/>
    <w:rsid w:val="00DE49ED"/>
    <w:rsid w:val="00DF2992"/>
    <w:rsid w:val="00DF2DC1"/>
    <w:rsid w:val="00DF4805"/>
    <w:rsid w:val="00DF73C5"/>
    <w:rsid w:val="00DF76F4"/>
    <w:rsid w:val="00E022BC"/>
    <w:rsid w:val="00E04119"/>
    <w:rsid w:val="00E12AE0"/>
    <w:rsid w:val="00E12C61"/>
    <w:rsid w:val="00E1436E"/>
    <w:rsid w:val="00E15D9D"/>
    <w:rsid w:val="00E16201"/>
    <w:rsid w:val="00E22D4D"/>
    <w:rsid w:val="00E2331C"/>
    <w:rsid w:val="00E319D1"/>
    <w:rsid w:val="00E3460C"/>
    <w:rsid w:val="00E37901"/>
    <w:rsid w:val="00E40B66"/>
    <w:rsid w:val="00E433BB"/>
    <w:rsid w:val="00E47909"/>
    <w:rsid w:val="00E5020B"/>
    <w:rsid w:val="00E51488"/>
    <w:rsid w:val="00E52C3E"/>
    <w:rsid w:val="00E530C6"/>
    <w:rsid w:val="00E54F40"/>
    <w:rsid w:val="00E553F9"/>
    <w:rsid w:val="00E60360"/>
    <w:rsid w:val="00E61EBA"/>
    <w:rsid w:val="00E62D25"/>
    <w:rsid w:val="00E661B2"/>
    <w:rsid w:val="00E67817"/>
    <w:rsid w:val="00E72608"/>
    <w:rsid w:val="00E72CDC"/>
    <w:rsid w:val="00E7399B"/>
    <w:rsid w:val="00E776F8"/>
    <w:rsid w:val="00E77F14"/>
    <w:rsid w:val="00E83C29"/>
    <w:rsid w:val="00E8468B"/>
    <w:rsid w:val="00E84C12"/>
    <w:rsid w:val="00E859B5"/>
    <w:rsid w:val="00E8631A"/>
    <w:rsid w:val="00E8676C"/>
    <w:rsid w:val="00E87BF2"/>
    <w:rsid w:val="00E92AA6"/>
    <w:rsid w:val="00E92AE7"/>
    <w:rsid w:val="00E948B1"/>
    <w:rsid w:val="00E95944"/>
    <w:rsid w:val="00E95AE8"/>
    <w:rsid w:val="00EA049D"/>
    <w:rsid w:val="00EA3F40"/>
    <w:rsid w:val="00EA7370"/>
    <w:rsid w:val="00EB1E76"/>
    <w:rsid w:val="00EB47AA"/>
    <w:rsid w:val="00EB5FC8"/>
    <w:rsid w:val="00EB6E85"/>
    <w:rsid w:val="00EC353D"/>
    <w:rsid w:val="00EC3B03"/>
    <w:rsid w:val="00EC3CB0"/>
    <w:rsid w:val="00EC475E"/>
    <w:rsid w:val="00EC5DA0"/>
    <w:rsid w:val="00ED0BA6"/>
    <w:rsid w:val="00ED16F3"/>
    <w:rsid w:val="00ED5F19"/>
    <w:rsid w:val="00EE15B5"/>
    <w:rsid w:val="00EE4962"/>
    <w:rsid w:val="00EE7BD7"/>
    <w:rsid w:val="00EF2631"/>
    <w:rsid w:val="00EF3912"/>
    <w:rsid w:val="00EF44C5"/>
    <w:rsid w:val="00F00122"/>
    <w:rsid w:val="00F01D08"/>
    <w:rsid w:val="00F02185"/>
    <w:rsid w:val="00F02930"/>
    <w:rsid w:val="00F031D6"/>
    <w:rsid w:val="00F03C33"/>
    <w:rsid w:val="00F065FE"/>
    <w:rsid w:val="00F10D2D"/>
    <w:rsid w:val="00F11D70"/>
    <w:rsid w:val="00F14671"/>
    <w:rsid w:val="00F17B21"/>
    <w:rsid w:val="00F23776"/>
    <w:rsid w:val="00F262BB"/>
    <w:rsid w:val="00F27198"/>
    <w:rsid w:val="00F27227"/>
    <w:rsid w:val="00F31662"/>
    <w:rsid w:val="00F33F99"/>
    <w:rsid w:val="00F350B5"/>
    <w:rsid w:val="00F35138"/>
    <w:rsid w:val="00F36B38"/>
    <w:rsid w:val="00F4024B"/>
    <w:rsid w:val="00F422FD"/>
    <w:rsid w:val="00F6172B"/>
    <w:rsid w:val="00F64EC1"/>
    <w:rsid w:val="00F72A28"/>
    <w:rsid w:val="00F72A55"/>
    <w:rsid w:val="00F74FB6"/>
    <w:rsid w:val="00F75882"/>
    <w:rsid w:val="00F75D8A"/>
    <w:rsid w:val="00F77AC5"/>
    <w:rsid w:val="00F801BC"/>
    <w:rsid w:val="00F84B4E"/>
    <w:rsid w:val="00F85C11"/>
    <w:rsid w:val="00F8679B"/>
    <w:rsid w:val="00F96C1D"/>
    <w:rsid w:val="00F97504"/>
    <w:rsid w:val="00FA3FC4"/>
    <w:rsid w:val="00FA7F1B"/>
    <w:rsid w:val="00FB273C"/>
    <w:rsid w:val="00FC26A0"/>
    <w:rsid w:val="00FC3F71"/>
    <w:rsid w:val="00FC5989"/>
    <w:rsid w:val="00FC6770"/>
    <w:rsid w:val="00FC6BCB"/>
    <w:rsid w:val="00FC7639"/>
    <w:rsid w:val="00FD2344"/>
    <w:rsid w:val="00FD2BD8"/>
    <w:rsid w:val="00FD3897"/>
    <w:rsid w:val="00FD6219"/>
    <w:rsid w:val="00FE2B34"/>
    <w:rsid w:val="00FE583A"/>
    <w:rsid w:val="00FF0E47"/>
    <w:rsid w:val="00FF1A58"/>
    <w:rsid w:val="00FF1B9D"/>
    <w:rsid w:val="00FF378F"/>
    <w:rsid w:val="00FF43BE"/>
    <w:rsid w:val="00FF6644"/>
    <w:rsid w:val="00FF6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340BD2"/>
  <w15:chartTrackingRefBased/>
  <w15:docId w15:val="{BABD5E7A-15A9-4698-BAFB-DFF253FA45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40984"/>
    <w:pPr>
      <w:widowControl w:val="0"/>
      <w:jc w:val="both"/>
    </w:pPr>
    <w:rPr>
      <w:rFonts w:eastAsia="宋体"/>
    </w:rPr>
  </w:style>
  <w:style w:type="paragraph" w:styleId="1">
    <w:name w:val="heading 1"/>
    <w:basedOn w:val="a"/>
    <w:next w:val="a"/>
    <w:link w:val="10"/>
    <w:uiPriority w:val="9"/>
    <w:qFormat/>
    <w:rsid w:val="00060F5F"/>
    <w:pPr>
      <w:keepNext/>
      <w:keepLines/>
      <w:shd w:val="clear" w:color="auto" w:fill="000000" w:themeFill="text1"/>
      <w:spacing w:before="340" w:after="330" w:line="360" w:lineRule="auto"/>
      <w:outlineLvl w:val="0"/>
    </w:pPr>
    <w:rPr>
      <w:b/>
      <w:bCs/>
      <w:color w:val="FFFFFF" w:themeColor="background1"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60F5F"/>
    <w:pPr>
      <w:keepNext/>
      <w:keepLines/>
      <w:shd w:val="clear" w:color="auto" w:fill="808080" w:themeFill="background1" w:themeFillShade="80"/>
      <w:spacing w:before="260" w:after="260" w:line="416" w:lineRule="auto"/>
      <w:outlineLvl w:val="1"/>
    </w:pPr>
    <w:rPr>
      <w:rFonts w:asciiTheme="majorHAnsi" w:hAnsiTheme="majorHAnsi" w:cstheme="majorBidi"/>
      <w:b/>
      <w:bCs/>
      <w:color w:val="FFFFFF" w:themeColor="background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060F5F"/>
    <w:rPr>
      <w:rFonts w:asciiTheme="majorHAnsi" w:eastAsia="宋体" w:hAnsiTheme="majorHAnsi" w:cstheme="majorBidi"/>
      <w:b/>
      <w:bCs/>
      <w:color w:val="FFFFFF" w:themeColor="background1"/>
      <w:sz w:val="32"/>
      <w:szCs w:val="32"/>
      <w:shd w:val="clear" w:color="auto" w:fill="808080" w:themeFill="background1" w:themeFillShade="80"/>
    </w:rPr>
  </w:style>
  <w:style w:type="table" w:styleId="a3">
    <w:name w:val="Table Grid"/>
    <w:basedOn w:val="a1"/>
    <w:uiPriority w:val="39"/>
    <w:rsid w:val="001409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95AE8"/>
    <w:pPr>
      <w:ind w:firstLineChars="200" w:firstLine="420"/>
    </w:pPr>
  </w:style>
  <w:style w:type="character" w:styleId="a5">
    <w:name w:val="annotation reference"/>
    <w:basedOn w:val="a0"/>
    <w:uiPriority w:val="99"/>
    <w:semiHidden/>
    <w:unhideWhenUsed/>
    <w:rsid w:val="009C1BC7"/>
    <w:rPr>
      <w:sz w:val="21"/>
      <w:szCs w:val="21"/>
    </w:rPr>
  </w:style>
  <w:style w:type="paragraph" w:styleId="a6">
    <w:name w:val="annotation text"/>
    <w:basedOn w:val="a"/>
    <w:link w:val="a7"/>
    <w:uiPriority w:val="99"/>
    <w:semiHidden/>
    <w:unhideWhenUsed/>
    <w:rsid w:val="009C1BC7"/>
    <w:pPr>
      <w:jc w:val="left"/>
    </w:pPr>
  </w:style>
  <w:style w:type="character" w:customStyle="1" w:styleId="a7">
    <w:name w:val="批注文字 字符"/>
    <w:basedOn w:val="a0"/>
    <w:link w:val="a6"/>
    <w:uiPriority w:val="99"/>
    <w:semiHidden/>
    <w:rsid w:val="009C1BC7"/>
    <w:rPr>
      <w:rFonts w:eastAsia="宋体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9C1BC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9C1BC7"/>
    <w:rPr>
      <w:rFonts w:eastAsia="宋体"/>
      <w:b/>
      <w:bCs/>
    </w:rPr>
  </w:style>
  <w:style w:type="paragraph" w:styleId="aa">
    <w:name w:val="header"/>
    <w:basedOn w:val="a"/>
    <w:link w:val="ab"/>
    <w:uiPriority w:val="99"/>
    <w:unhideWhenUsed/>
    <w:rsid w:val="00740D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740D20"/>
    <w:rPr>
      <w:rFonts w:eastAsia="宋体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740D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740D20"/>
    <w:rPr>
      <w:rFonts w:eastAsia="宋体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060F5F"/>
    <w:rPr>
      <w:rFonts w:eastAsia="宋体"/>
      <w:b/>
      <w:bCs/>
      <w:color w:val="FFFFFF" w:themeColor="background1"/>
      <w:kern w:val="44"/>
      <w:sz w:val="44"/>
      <w:szCs w:val="44"/>
      <w:shd w:val="clear" w:color="auto" w:fill="000000" w:themeFill="tex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9716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3" Type="http://schemas.openxmlformats.org/officeDocument/2006/relationships/image" Target="media/image19.emf"/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9.emf"/><Relationship Id="rId4" Type="http://schemas.openxmlformats.org/officeDocument/2006/relationships/package" Target="embeddings/Microsoft_Visio_Drawing9.vsdx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package" Target="embeddings/Microsoft_Visio_Drawing3.vsdx"/><Relationship Id="rId39" Type="http://schemas.openxmlformats.org/officeDocument/2006/relationships/image" Target="media/image21.emf"/><Relationship Id="rId21" Type="http://schemas.openxmlformats.org/officeDocument/2006/relationships/image" Target="media/image11.emf"/><Relationship Id="rId34" Type="http://schemas.openxmlformats.org/officeDocument/2006/relationships/package" Target="embeddings/Microsoft_Visio_Drawing7.vsdx"/><Relationship Id="rId42" Type="http://schemas.openxmlformats.org/officeDocument/2006/relationships/package" Target="embeddings/Microsoft_Visio_Drawing12.vsdx"/><Relationship Id="rId47" Type="http://schemas.openxmlformats.org/officeDocument/2006/relationships/image" Target="media/image25.pn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5.emf"/><Relationship Id="rId11" Type="http://schemas.microsoft.com/office/2016/09/relationships/commentsIds" Target="commentsIds.xml"/><Relationship Id="rId24" Type="http://schemas.openxmlformats.org/officeDocument/2006/relationships/package" Target="embeddings/Microsoft_Visio_Drawing2.vsdx"/><Relationship Id="rId32" Type="http://schemas.openxmlformats.org/officeDocument/2006/relationships/package" Target="embeddings/Microsoft_Visio_Drawing6.vsdx"/><Relationship Id="rId37" Type="http://schemas.openxmlformats.org/officeDocument/2006/relationships/image" Target="media/image20.emf"/><Relationship Id="rId40" Type="http://schemas.openxmlformats.org/officeDocument/2006/relationships/package" Target="embeddings/Microsoft_Visio_Drawing11.vsdx"/><Relationship Id="rId45" Type="http://schemas.openxmlformats.org/officeDocument/2006/relationships/image" Target="media/image24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emf"/><Relationship Id="rId28" Type="http://schemas.openxmlformats.org/officeDocument/2006/relationships/package" Target="embeddings/Microsoft_Visio_Drawing4.vsdx"/><Relationship Id="rId36" Type="http://schemas.openxmlformats.org/officeDocument/2006/relationships/package" Target="embeddings/Microsoft_Visio_Drawing8.vsdx"/><Relationship Id="rId49" Type="http://schemas.microsoft.com/office/2011/relationships/people" Target="people.xml"/><Relationship Id="rId10" Type="http://schemas.microsoft.com/office/2011/relationships/commentsExtended" Target="commentsExtended.xml"/><Relationship Id="rId19" Type="http://schemas.openxmlformats.org/officeDocument/2006/relationships/image" Target="media/image8.png"/><Relationship Id="rId31" Type="http://schemas.openxmlformats.org/officeDocument/2006/relationships/image" Target="media/image16.emf"/><Relationship Id="rId44" Type="http://schemas.openxmlformats.org/officeDocument/2006/relationships/package" Target="embeddings/Microsoft_Visio_Drawing13.vsdx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3.png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4.emf"/><Relationship Id="rId30" Type="http://schemas.openxmlformats.org/officeDocument/2006/relationships/package" Target="embeddings/Microsoft_Visio_Drawing5.vsdx"/><Relationship Id="rId35" Type="http://schemas.openxmlformats.org/officeDocument/2006/relationships/image" Target="media/image18.emf"/><Relationship Id="rId43" Type="http://schemas.openxmlformats.org/officeDocument/2006/relationships/image" Target="media/image23.emf"/><Relationship Id="rId48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microsoft.com/office/2018/08/relationships/commentsExtensible" Target="commentsExtensible.xml"/><Relationship Id="rId17" Type="http://schemas.openxmlformats.org/officeDocument/2006/relationships/image" Target="media/image6.png"/><Relationship Id="rId25" Type="http://schemas.openxmlformats.org/officeDocument/2006/relationships/image" Target="media/image13.emf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Drawing10.vsdx"/><Relationship Id="rId46" Type="http://schemas.openxmlformats.org/officeDocument/2006/relationships/package" Target="embeddings/Microsoft_Visio_Drawing14.vsdx"/><Relationship Id="rId20" Type="http://schemas.openxmlformats.org/officeDocument/2006/relationships/image" Target="media/image10.png"/><Relationship Id="rId41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CBE5CC-0A2D-4E09-8E42-226A760C1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85</TotalTime>
  <Pages>17</Pages>
  <Words>1044</Words>
  <Characters>5955</Characters>
  <Application>Microsoft Office Word</Application>
  <DocSecurity>0</DocSecurity>
  <Lines>49</Lines>
  <Paragraphs>13</Paragraphs>
  <ScaleCrop>false</ScaleCrop>
  <Company/>
  <LinksUpToDate>false</LinksUpToDate>
  <CharactersWithSpaces>6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志明</dc:creator>
  <cp:keywords/>
  <dc:description/>
  <cp:lastModifiedBy>周志明</cp:lastModifiedBy>
  <cp:revision>1077</cp:revision>
  <dcterms:created xsi:type="dcterms:W3CDTF">2021-11-09T02:22:00Z</dcterms:created>
  <dcterms:modified xsi:type="dcterms:W3CDTF">2022-02-14T09:14:00Z</dcterms:modified>
</cp:coreProperties>
</file>